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77777777" w:rsidR="00CD459F" w:rsidRDefault="00CD459F"/>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Pr="00AE47F6">
        <w:rPr>
          <w:rFonts w:eastAsia="Arial" w:cs="Arial"/>
          <w:color w:val="7B7B7B"/>
          <w:szCs w:val="24"/>
          <w:lang w:val="es-ES"/>
        </w:rPr>
        <w:t>dd/mm/aaaa</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3CAA7B6C" w14:textId="5E7085BC" w:rsidR="00227CAA"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7171849" w:history="1">
            <w:r w:rsidR="00227CAA" w:rsidRPr="000A7D74">
              <w:rPr>
                <w:rStyle w:val="Hipervnculo"/>
                <w:noProof/>
              </w:rPr>
              <w:t>1.</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Introducción</w:t>
            </w:r>
            <w:r w:rsidR="00227CAA">
              <w:rPr>
                <w:noProof/>
                <w:webHidden/>
              </w:rPr>
              <w:tab/>
            </w:r>
            <w:r w:rsidR="00227CAA">
              <w:rPr>
                <w:noProof/>
                <w:webHidden/>
              </w:rPr>
              <w:fldChar w:fldCharType="begin"/>
            </w:r>
            <w:r w:rsidR="00227CAA">
              <w:rPr>
                <w:noProof/>
                <w:webHidden/>
              </w:rPr>
              <w:instrText xml:space="preserve"> PAGEREF _Toc117171849 \h </w:instrText>
            </w:r>
            <w:r w:rsidR="00227CAA">
              <w:rPr>
                <w:noProof/>
                <w:webHidden/>
              </w:rPr>
            </w:r>
            <w:r w:rsidR="00227CAA">
              <w:rPr>
                <w:noProof/>
                <w:webHidden/>
              </w:rPr>
              <w:fldChar w:fldCharType="separate"/>
            </w:r>
            <w:r w:rsidR="00227CAA">
              <w:rPr>
                <w:noProof/>
                <w:webHidden/>
              </w:rPr>
              <w:t>4</w:t>
            </w:r>
            <w:r w:rsidR="00227CAA">
              <w:rPr>
                <w:noProof/>
                <w:webHidden/>
              </w:rPr>
              <w:fldChar w:fldCharType="end"/>
            </w:r>
          </w:hyperlink>
        </w:p>
        <w:p w14:paraId="734DAD5B" w14:textId="23FD1A96" w:rsidR="00227CAA" w:rsidRDefault="009C4B9A">
          <w:pPr>
            <w:pStyle w:val="TDC2"/>
            <w:tabs>
              <w:tab w:val="left" w:pos="720"/>
              <w:tab w:val="right" w:leader="dot" w:pos="9019"/>
            </w:tabs>
            <w:rPr>
              <w:rFonts w:eastAsiaTheme="minorEastAsia" w:cstheme="minorBidi"/>
              <w:b w:val="0"/>
              <w:bCs w:val="0"/>
              <w:noProof/>
              <w:sz w:val="22"/>
              <w:szCs w:val="22"/>
              <w:lang w:val="es-ES"/>
            </w:rPr>
          </w:pPr>
          <w:hyperlink w:anchor="_Toc117171850" w:history="1">
            <w:r w:rsidR="00227CAA" w:rsidRPr="000A7D74">
              <w:rPr>
                <w:rStyle w:val="Hipervnculo"/>
                <w:noProof/>
              </w:rPr>
              <w:t>1.1.</w:t>
            </w:r>
            <w:r w:rsidR="00227CAA">
              <w:rPr>
                <w:rFonts w:eastAsiaTheme="minorEastAsia" w:cstheme="minorBidi"/>
                <w:b w:val="0"/>
                <w:bCs w:val="0"/>
                <w:noProof/>
                <w:sz w:val="22"/>
                <w:szCs w:val="22"/>
                <w:lang w:val="es-ES"/>
              </w:rPr>
              <w:tab/>
            </w:r>
            <w:r w:rsidR="00227CAA" w:rsidRPr="000A7D74">
              <w:rPr>
                <w:rStyle w:val="Hipervnculo"/>
                <w:noProof/>
              </w:rPr>
              <w:t>Motivación</w:t>
            </w:r>
            <w:r w:rsidR="00227CAA">
              <w:rPr>
                <w:noProof/>
                <w:webHidden/>
              </w:rPr>
              <w:tab/>
            </w:r>
            <w:r w:rsidR="00227CAA">
              <w:rPr>
                <w:noProof/>
                <w:webHidden/>
              </w:rPr>
              <w:fldChar w:fldCharType="begin"/>
            </w:r>
            <w:r w:rsidR="00227CAA">
              <w:rPr>
                <w:noProof/>
                <w:webHidden/>
              </w:rPr>
              <w:instrText xml:space="preserve"> PAGEREF _Toc117171850 \h </w:instrText>
            </w:r>
            <w:r w:rsidR="00227CAA">
              <w:rPr>
                <w:noProof/>
                <w:webHidden/>
              </w:rPr>
            </w:r>
            <w:r w:rsidR="00227CAA">
              <w:rPr>
                <w:noProof/>
                <w:webHidden/>
              </w:rPr>
              <w:fldChar w:fldCharType="separate"/>
            </w:r>
            <w:r w:rsidR="00227CAA">
              <w:rPr>
                <w:noProof/>
                <w:webHidden/>
              </w:rPr>
              <w:t>4</w:t>
            </w:r>
            <w:r w:rsidR="00227CAA">
              <w:rPr>
                <w:noProof/>
                <w:webHidden/>
              </w:rPr>
              <w:fldChar w:fldCharType="end"/>
            </w:r>
          </w:hyperlink>
        </w:p>
        <w:p w14:paraId="06007512" w14:textId="008C3E81" w:rsidR="00227CAA" w:rsidRDefault="009C4B9A">
          <w:pPr>
            <w:pStyle w:val="TDC2"/>
            <w:tabs>
              <w:tab w:val="left" w:pos="720"/>
              <w:tab w:val="right" w:leader="dot" w:pos="9019"/>
            </w:tabs>
            <w:rPr>
              <w:rFonts w:eastAsiaTheme="minorEastAsia" w:cstheme="minorBidi"/>
              <w:b w:val="0"/>
              <w:bCs w:val="0"/>
              <w:noProof/>
              <w:sz w:val="22"/>
              <w:szCs w:val="22"/>
              <w:lang w:val="es-ES"/>
            </w:rPr>
          </w:pPr>
          <w:hyperlink w:anchor="_Toc117171851" w:history="1">
            <w:r w:rsidR="00227CAA" w:rsidRPr="000A7D74">
              <w:rPr>
                <w:rStyle w:val="Hipervnculo"/>
                <w:noProof/>
              </w:rPr>
              <w:t>1.2.</w:t>
            </w:r>
            <w:r w:rsidR="00227CAA">
              <w:rPr>
                <w:rFonts w:eastAsiaTheme="minorEastAsia" w:cstheme="minorBidi"/>
                <w:b w:val="0"/>
                <w:bCs w:val="0"/>
                <w:noProof/>
                <w:sz w:val="22"/>
                <w:szCs w:val="22"/>
                <w:lang w:val="es-ES"/>
              </w:rPr>
              <w:tab/>
            </w:r>
            <w:r w:rsidR="00227CAA" w:rsidRPr="000A7D74">
              <w:rPr>
                <w:rStyle w:val="Hipervnculo"/>
                <w:noProof/>
              </w:rPr>
              <w:t>Abstract</w:t>
            </w:r>
            <w:r w:rsidR="00227CAA">
              <w:rPr>
                <w:noProof/>
                <w:webHidden/>
              </w:rPr>
              <w:tab/>
            </w:r>
            <w:r w:rsidR="00227CAA">
              <w:rPr>
                <w:noProof/>
                <w:webHidden/>
              </w:rPr>
              <w:fldChar w:fldCharType="begin"/>
            </w:r>
            <w:r w:rsidR="00227CAA">
              <w:rPr>
                <w:noProof/>
                <w:webHidden/>
              </w:rPr>
              <w:instrText xml:space="preserve"> PAGEREF _Toc117171851 \h </w:instrText>
            </w:r>
            <w:r w:rsidR="00227CAA">
              <w:rPr>
                <w:noProof/>
                <w:webHidden/>
              </w:rPr>
            </w:r>
            <w:r w:rsidR="00227CAA">
              <w:rPr>
                <w:noProof/>
                <w:webHidden/>
              </w:rPr>
              <w:fldChar w:fldCharType="separate"/>
            </w:r>
            <w:r w:rsidR="00227CAA">
              <w:rPr>
                <w:noProof/>
                <w:webHidden/>
              </w:rPr>
              <w:t>5</w:t>
            </w:r>
            <w:r w:rsidR="00227CAA">
              <w:rPr>
                <w:noProof/>
                <w:webHidden/>
              </w:rPr>
              <w:fldChar w:fldCharType="end"/>
            </w:r>
          </w:hyperlink>
        </w:p>
        <w:p w14:paraId="5A97F480" w14:textId="7B00FC3B" w:rsidR="00227CAA" w:rsidRDefault="009C4B9A">
          <w:pPr>
            <w:pStyle w:val="TDC2"/>
            <w:tabs>
              <w:tab w:val="left" w:pos="720"/>
              <w:tab w:val="right" w:leader="dot" w:pos="9019"/>
            </w:tabs>
            <w:rPr>
              <w:rFonts w:eastAsiaTheme="minorEastAsia" w:cstheme="minorBidi"/>
              <w:b w:val="0"/>
              <w:bCs w:val="0"/>
              <w:noProof/>
              <w:sz w:val="22"/>
              <w:szCs w:val="22"/>
              <w:lang w:val="es-ES"/>
            </w:rPr>
          </w:pPr>
          <w:hyperlink w:anchor="_Toc117171852" w:history="1">
            <w:r w:rsidR="00227CAA" w:rsidRPr="000A7D74">
              <w:rPr>
                <w:rStyle w:val="Hipervnculo"/>
                <w:noProof/>
              </w:rPr>
              <w:t>1.3.</w:t>
            </w:r>
            <w:r w:rsidR="00227CAA">
              <w:rPr>
                <w:rFonts w:eastAsiaTheme="minorEastAsia" w:cstheme="minorBidi"/>
                <w:b w:val="0"/>
                <w:bCs w:val="0"/>
                <w:noProof/>
                <w:sz w:val="22"/>
                <w:szCs w:val="22"/>
                <w:lang w:val="es-ES"/>
              </w:rPr>
              <w:tab/>
            </w:r>
            <w:r w:rsidR="00227CAA" w:rsidRPr="000A7D74">
              <w:rPr>
                <w:rStyle w:val="Hipervnculo"/>
                <w:noProof/>
              </w:rPr>
              <w:t>Objetivos propuestos (generales y específicos)</w:t>
            </w:r>
            <w:r w:rsidR="00227CAA">
              <w:rPr>
                <w:noProof/>
                <w:webHidden/>
              </w:rPr>
              <w:tab/>
            </w:r>
            <w:r w:rsidR="00227CAA">
              <w:rPr>
                <w:noProof/>
                <w:webHidden/>
              </w:rPr>
              <w:fldChar w:fldCharType="begin"/>
            </w:r>
            <w:r w:rsidR="00227CAA">
              <w:rPr>
                <w:noProof/>
                <w:webHidden/>
              </w:rPr>
              <w:instrText xml:space="preserve"> PAGEREF _Toc117171852 \h </w:instrText>
            </w:r>
            <w:r w:rsidR="00227CAA">
              <w:rPr>
                <w:noProof/>
                <w:webHidden/>
              </w:rPr>
            </w:r>
            <w:r w:rsidR="00227CAA">
              <w:rPr>
                <w:noProof/>
                <w:webHidden/>
              </w:rPr>
              <w:fldChar w:fldCharType="separate"/>
            </w:r>
            <w:r w:rsidR="00227CAA">
              <w:rPr>
                <w:noProof/>
                <w:webHidden/>
              </w:rPr>
              <w:t>6</w:t>
            </w:r>
            <w:r w:rsidR="00227CAA">
              <w:rPr>
                <w:noProof/>
                <w:webHidden/>
              </w:rPr>
              <w:fldChar w:fldCharType="end"/>
            </w:r>
          </w:hyperlink>
        </w:p>
        <w:p w14:paraId="128BBED9" w14:textId="50131733"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53" w:history="1">
            <w:r w:rsidR="00227CAA" w:rsidRPr="000A7D74">
              <w:rPr>
                <w:rStyle w:val="Hipervnculo"/>
                <w:noProof/>
              </w:rPr>
              <w:t>2.</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Metodología usada</w:t>
            </w:r>
            <w:r w:rsidR="00227CAA">
              <w:rPr>
                <w:noProof/>
                <w:webHidden/>
              </w:rPr>
              <w:tab/>
            </w:r>
            <w:r w:rsidR="00227CAA">
              <w:rPr>
                <w:noProof/>
                <w:webHidden/>
              </w:rPr>
              <w:fldChar w:fldCharType="begin"/>
            </w:r>
            <w:r w:rsidR="00227CAA">
              <w:rPr>
                <w:noProof/>
                <w:webHidden/>
              </w:rPr>
              <w:instrText xml:space="preserve"> PAGEREF _Toc117171853 \h </w:instrText>
            </w:r>
            <w:r w:rsidR="00227CAA">
              <w:rPr>
                <w:noProof/>
                <w:webHidden/>
              </w:rPr>
            </w:r>
            <w:r w:rsidR="00227CAA">
              <w:rPr>
                <w:noProof/>
                <w:webHidden/>
              </w:rPr>
              <w:fldChar w:fldCharType="separate"/>
            </w:r>
            <w:r w:rsidR="00227CAA">
              <w:rPr>
                <w:noProof/>
                <w:webHidden/>
              </w:rPr>
              <w:t>7</w:t>
            </w:r>
            <w:r w:rsidR="00227CAA">
              <w:rPr>
                <w:noProof/>
                <w:webHidden/>
              </w:rPr>
              <w:fldChar w:fldCharType="end"/>
            </w:r>
          </w:hyperlink>
        </w:p>
        <w:p w14:paraId="16255756" w14:textId="6625B3D8" w:rsidR="00227CAA" w:rsidRDefault="009C4B9A">
          <w:pPr>
            <w:pStyle w:val="TDC2"/>
            <w:tabs>
              <w:tab w:val="left" w:pos="720"/>
              <w:tab w:val="right" w:leader="dot" w:pos="9019"/>
            </w:tabs>
            <w:rPr>
              <w:rFonts w:eastAsiaTheme="minorEastAsia" w:cstheme="minorBidi"/>
              <w:b w:val="0"/>
              <w:bCs w:val="0"/>
              <w:noProof/>
              <w:sz w:val="22"/>
              <w:szCs w:val="22"/>
              <w:lang w:val="es-ES"/>
            </w:rPr>
          </w:pPr>
          <w:hyperlink w:anchor="_Toc117171854" w:history="1">
            <w:r w:rsidR="00227CAA" w:rsidRPr="000A7D74">
              <w:rPr>
                <w:rStyle w:val="Hipervnculo"/>
                <w:noProof/>
              </w:rPr>
              <w:t>2.1.</w:t>
            </w:r>
            <w:r w:rsidR="00227CAA">
              <w:rPr>
                <w:rFonts w:eastAsiaTheme="minorEastAsia" w:cstheme="minorBidi"/>
                <w:b w:val="0"/>
                <w:bCs w:val="0"/>
                <w:noProof/>
                <w:sz w:val="22"/>
                <w:szCs w:val="22"/>
                <w:lang w:val="es-ES"/>
              </w:rPr>
              <w:tab/>
            </w:r>
            <w:r w:rsidR="00227CAA" w:rsidRPr="000A7D74">
              <w:rPr>
                <w:rStyle w:val="Hipervnculo"/>
                <w:noProof/>
              </w:rPr>
              <w:t>Ciclo de vida del proyecto. Fases.</w:t>
            </w:r>
            <w:r w:rsidR="00227CAA">
              <w:rPr>
                <w:noProof/>
                <w:webHidden/>
              </w:rPr>
              <w:tab/>
            </w:r>
            <w:r w:rsidR="00227CAA">
              <w:rPr>
                <w:noProof/>
                <w:webHidden/>
              </w:rPr>
              <w:fldChar w:fldCharType="begin"/>
            </w:r>
            <w:r w:rsidR="00227CAA">
              <w:rPr>
                <w:noProof/>
                <w:webHidden/>
              </w:rPr>
              <w:instrText xml:space="preserve"> PAGEREF _Toc117171854 \h </w:instrText>
            </w:r>
            <w:r w:rsidR="00227CAA">
              <w:rPr>
                <w:noProof/>
                <w:webHidden/>
              </w:rPr>
            </w:r>
            <w:r w:rsidR="00227CAA">
              <w:rPr>
                <w:noProof/>
                <w:webHidden/>
              </w:rPr>
              <w:fldChar w:fldCharType="separate"/>
            </w:r>
            <w:r w:rsidR="00227CAA">
              <w:rPr>
                <w:noProof/>
                <w:webHidden/>
              </w:rPr>
              <w:t>10</w:t>
            </w:r>
            <w:r w:rsidR="00227CAA">
              <w:rPr>
                <w:noProof/>
                <w:webHidden/>
              </w:rPr>
              <w:fldChar w:fldCharType="end"/>
            </w:r>
          </w:hyperlink>
        </w:p>
        <w:p w14:paraId="3194432D" w14:textId="24B5F80D"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55" w:history="1">
            <w:r w:rsidR="00227CAA" w:rsidRPr="000A7D74">
              <w:rPr>
                <w:rStyle w:val="Hipervnculo"/>
                <w:noProof/>
              </w:rPr>
              <w:t>3.</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Tecnologías y herramientas utilizadas en el proyecto</w:t>
            </w:r>
            <w:r w:rsidR="00227CAA">
              <w:rPr>
                <w:noProof/>
                <w:webHidden/>
              </w:rPr>
              <w:tab/>
            </w:r>
            <w:r w:rsidR="00227CAA">
              <w:rPr>
                <w:noProof/>
                <w:webHidden/>
              </w:rPr>
              <w:fldChar w:fldCharType="begin"/>
            </w:r>
            <w:r w:rsidR="00227CAA">
              <w:rPr>
                <w:noProof/>
                <w:webHidden/>
              </w:rPr>
              <w:instrText xml:space="preserve"> PAGEREF _Toc117171855 \h </w:instrText>
            </w:r>
            <w:r w:rsidR="00227CAA">
              <w:rPr>
                <w:noProof/>
                <w:webHidden/>
              </w:rPr>
            </w:r>
            <w:r w:rsidR="00227CAA">
              <w:rPr>
                <w:noProof/>
                <w:webHidden/>
              </w:rPr>
              <w:fldChar w:fldCharType="separate"/>
            </w:r>
            <w:r w:rsidR="00227CAA">
              <w:rPr>
                <w:noProof/>
                <w:webHidden/>
              </w:rPr>
              <w:t>11</w:t>
            </w:r>
            <w:r w:rsidR="00227CAA">
              <w:rPr>
                <w:noProof/>
                <w:webHidden/>
              </w:rPr>
              <w:fldChar w:fldCharType="end"/>
            </w:r>
          </w:hyperlink>
        </w:p>
        <w:p w14:paraId="1FE1F363" w14:textId="4B87BB8D" w:rsidR="00227CAA" w:rsidRDefault="009C4B9A">
          <w:pPr>
            <w:pStyle w:val="TDC2"/>
            <w:tabs>
              <w:tab w:val="left" w:pos="720"/>
              <w:tab w:val="right" w:leader="dot" w:pos="9019"/>
            </w:tabs>
            <w:rPr>
              <w:rFonts w:eastAsiaTheme="minorEastAsia" w:cstheme="minorBidi"/>
              <w:b w:val="0"/>
              <w:bCs w:val="0"/>
              <w:noProof/>
              <w:sz w:val="22"/>
              <w:szCs w:val="22"/>
              <w:lang w:val="es-ES"/>
            </w:rPr>
          </w:pPr>
          <w:hyperlink w:anchor="_Toc117171856" w:history="1">
            <w:r w:rsidR="00227CAA" w:rsidRPr="000A7D74">
              <w:rPr>
                <w:rStyle w:val="Hipervnculo"/>
                <w:noProof/>
              </w:rPr>
              <w:t>3.1.</w:t>
            </w:r>
            <w:r w:rsidR="00227CAA">
              <w:rPr>
                <w:rFonts w:eastAsiaTheme="minorEastAsia" w:cstheme="minorBidi"/>
                <w:b w:val="0"/>
                <w:bCs w:val="0"/>
                <w:noProof/>
                <w:sz w:val="22"/>
                <w:szCs w:val="22"/>
                <w:lang w:val="es-ES"/>
              </w:rPr>
              <w:tab/>
            </w:r>
            <w:r w:rsidR="00227CAA" w:rsidRPr="000A7D74">
              <w:rPr>
                <w:rStyle w:val="Hipervnculo"/>
                <w:noProof/>
              </w:rPr>
              <w:t>Herramienta de planificación de proyecto</w:t>
            </w:r>
            <w:r w:rsidR="00227CAA">
              <w:rPr>
                <w:noProof/>
                <w:webHidden/>
              </w:rPr>
              <w:tab/>
            </w:r>
            <w:r w:rsidR="00227CAA">
              <w:rPr>
                <w:noProof/>
                <w:webHidden/>
              </w:rPr>
              <w:fldChar w:fldCharType="begin"/>
            </w:r>
            <w:r w:rsidR="00227CAA">
              <w:rPr>
                <w:noProof/>
                <w:webHidden/>
              </w:rPr>
              <w:instrText xml:space="preserve"> PAGEREF _Toc117171856 \h </w:instrText>
            </w:r>
            <w:r w:rsidR="00227CAA">
              <w:rPr>
                <w:noProof/>
                <w:webHidden/>
              </w:rPr>
            </w:r>
            <w:r w:rsidR="00227CAA">
              <w:rPr>
                <w:noProof/>
                <w:webHidden/>
              </w:rPr>
              <w:fldChar w:fldCharType="separate"/>
            </w:r>
            <w:r w:rsidR="00227CAA">
              <w:rPr>
                <w:noProof/>
                <w:webHidden/>
              </w:rPr>
              <w:t>11</w:t>
            </w:r>
            <w:r w:rsidR="00227CAA">
              <w:rPr>
                <w:noProof/>
                <w:webHidden/>
              </w:rPr>
              <w:fldChar w:fldCharType="end"/>
            </w:r>
          </w:hyperlink>
        </w:p>
        <w:p w14:paraId="3A42CEDE" w14:textId="36561296" w:rsidR="00227CAA" w:rsidRDefault="009C4B9A">
          <w:pPr>
            <w:pStyle w:val="TDC2"/>
            <w:tabs>
              <w:tab w:val="left" w:pos="720"/>
              <w:tab w:val="right" w:leader="dot" w:pos="9019"/>
            </w:tabs>
            <w:rPr>
              <w:rFonts w:eastAsiaTheme="minorEastAsia" w:cstheme="minorBidi"/>
              <w:b w:val="0"/>
              <w:bCs w:val="0"/>
              <w:noProof/>
              <w:sz w:val="22"/>
              <w:szCs w:val="22"/>
              <w:lang w:val="es-ES"/>
            </w:rPr>
          </w:pPr>
          <w:hyperlink w:anchor="_Toc117171857" w:history="1">
            <w:r w:rsidR="00227CAA" w:rsidRPr="000A7D74">
              <w:rPr>
                <w:rStyle w:val="Hipervnculo"/>
                <w:noProof/>
              </w:rPr>
              <w:t>3.2.</w:t>
            </w:r>
            <w:r w:rsidR="00227CAA">
              <w:rPr>
                <w:rFonts w:eastAsiaTheme="minorEastAsia" w:cstheme="minorBidi"/>
                <w:b w:val="0"/>
                <w:bCs w:val="0"/>
                <w:noProof/>
                <w:sz w:val="22"/>
                <w:szCs w:val="22"/>
                <w:lang w:val="es-ES"/>
              </w:rPr>
              <w:tab/>
            </w:r>
            <w:r w:rsidR="00227CAA" w:rsidRPr="000A7D74">
              <w:rPr>
                <w:rStyle w:val="Hipervnculo"/>
                <w:noProof/>
              </w:rPr>
              <w:t>Entorno de desarrollo integrado - IDE</w:t>
            </w:r>
            <w:r w:rsidR="00227CAA">
              <w:rPr>
                <w:noProof/>
                <w:webHidden/>
              </w:rPr>
              <w:tab/>
            </w:r>
            <w:r w:rsidR="00227CAA">
              <w:rPr>
                <w:noProof/>
                <w:webHidden/>
              </w:rPr>
              <w:fldChar w:fldCharType="begin"/>
            </w:r>
            <w:r w:rsidR="00227CAA">
              <w:rPr>
                <w:noProof/>
                <w:webHidden/>
              </w:rPr>
              <w:instrText xml:space="preserve"> PAGEREF _Toc117171857 \h </w:instrText>
            </w:r>
            <w:r w:rsidR="00227CAA">
              <w:rPr>
                <w:noProof/>
                <w:webHidden/>
              </w:rPr>
            </w:r>
            <w:r w:rsidR="00227CAA">
              <w:rPr>
                <w:noProof/>
                <w:webHidden/>
              </w:rPr>
              <w:fldChar w:fldCharType="separate"/>
            </w:r>
            <w:r w:rsidR="00227CAA">
              <w:rPr>
                <w:noProof/>
                <w:webHidden/>
              </w:rPr>
              <w:t>11</w:t>
            </w:r>
            <w:r w:rsidR="00227CAA">
              <w:rPr>
                <w:noProof/>
                <w:webHidden/>
              </w:rPr>
              <w:fldChar w:fldCharType="end"/>
            </w:r>
          </w:hyperlink>
        </w:p>
        <w:p w14:paraId="3006F371" w14:textId="072D0E26" w:rsidR="00227CAA" w:rsidRDefault="009C4B9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7171858" w:history="1">
            <w:r w:rsidR="00227CAA" w:rsidRPr="000A7D74">
              <w:rPr>
                <w:rStyle w:val="Hipervnculo"/>
                <w:noProof/>
              </w:rPr>
              <w:t>3.3.</w:t>
            </w:r>
            <w:r w:rsidR="00227CAA">
              <w:rPr>
                <w:rFonts w:asciiTheme="minorHAnsi" w:eastAsiaTheme="minorEastAsia" w:hAnsiTheme="minorHAnsi" w:cstheme="minorBidi"/>
                <w:b w:val="0"/>
                <w:bCs w:val="0"/>
                <w:caps w:val="0"/>
                <w:noProof/>
                <w:szCs w:val="22"/>
                <w:lang w:val="es-ES"/>
              </w:rPr>
              <w:tab/>
            </w:r>
            <w:r w:rsidR="00227CAA">
              <w:rPr>
                <w:rStyle w:val="Hipervnculo"/>
                <w:noProof/>
              </w:rPr>
              <w:t>L</w:t>
            </w:r>
            <w:r w:rsidR="00227CAA">
              <w:rPr>
                <w:rStyle w:val="Hipervnculo"/>
                <w:caps w:val="0"/>
                <w:noProof/>
              </w:rPr>
              <w:t>enguaje de programación</w:t>
            </w:r>
            <w:r w:rsidR="00227CAA">
              <w:rPr>
                <w:noProof/>
                <w:webHidden/>
              </w:rPr>
              <w:tab/>
            </w:r>
            <w:r w:rsidR="00227CAA">
              <w:rPr>
                <w:noProof/>
                <w:webHidden/>
              </w:rPr>
              <w:fldChar w:fldCharType="begin"/>
            </w:r>
            <w:r w:rsidR="00227CAA">
              <w:rPr>
                <w:noProof/>
                <w:webHidden/>
              </w:rPr>
              <w:instrText xml:space="preserve"> PAGEREF _Toc117171858 \h </w:instrText>
            </w:r>
            <w:r w:rsidR="00227CAA">
              <w:rPr>
                <w:noProof/>
                <w:webHidden/>
              </w:rPr>
            </w:r>
            <w:r w:rsidR="00227CAA">
              <w:rPr>
                <w:noProof/>
                <w:webHidden/>
              </w:rPr>
              <w:fldChar w:fldCharType="separate"/>
            </w:r>
            <w:r w:rsidR="00227CAA">
              <w:rPr>
                <w:noProof/>
                <w:webHidden/>
              </w:rPr>
              <w:t>11</w:t>
            </w:r>
            <w:r w:rsidR="00227CAA">
              <w:rPr>
                <w:noProof/>
                <w:webHidden/>
              </w:rPr>
              <w:fldChar w:fldCharType="end"/>
            </w:r>
          </w:hyperlink>
        </w:p>
        <w:p w14:paraId="15B5F2E5" w14:textId="02E7C86C" w:rsidR="00227CAA" w:rsidRDefault="009C4B9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7171859" w:history="1">
            <w:r w:rsidR="00227CAA" w:rsidRPr="000A7D74">
              <w:rPr>
                <w:rStyle w:val="Hipervnculo"/>
                <w:noProof/>
              </w:rPr>
              <w:t>3.4.</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S</w:t>
            </w:r>
            <w:r w:rsidR="00227CAA" w:rsidRPr="000A7D74">
              <w:rPr>
                <w:rStyle w:val="Hipervnculo"/>
                <w:caps w:val="0"/>
                <w:noProof/>
              </w:rPr>
              <w:t>istema gestor de base de datos</w:t>
            </w:r>
            <w:r w:rsidR="00227CAA">
              <w:rPr>
                <w:noProof/>
                <w:webHidden/>
              </w:rPr>
              <w:tab/>
            </w:r>
            <w:r w:rsidR="00227CAA">
              <w:rPr>
                <w:noProof/>
                <w:webHidden/>
              </w:rPr>
              <w:fldChar w:fldCharType="begin"/>
            </w:r>
            <w:r w:rsidR="00227CAA">
              <w:rPr>
                <w:noProof/>
                <w:webHidden/>
              </w:rPr>
              <w:instrText xml:space="preserve"> PAGEREF _Toc117171859 \h </w:instrText>
            </w:r>
            <w:r w:rsidR="00227CAA">
              <w:rPr>
                <w:noProof/>
                <w:webHidden/>
              </w:rPr>
            </w:r>
            <w:r w:rsidR="00227CAA">
              <w:rPr>
                <w:noProof/>
                <w:webHidden/>
              </w:rPr>
              <w:fldChar w:fldCharType="separate"/>
            </w:r>
            <w:r w:rsidR="00227CAA">
              <w:rPr>
                <w:noProof/>
                <w:webHidden/>
              </w:rPr>
              <w:t>12</w:t>
            </w:r>
            <w:r w:rsidR="00227CAA">
              <w:rPr>
                <w:noProof/>
                <w:webHidden/>
              </w:rPr>
              <w:fldChar w:fldCharType="end"/>
            </w:r>
          </w:hyperlink>
        </w:p>
        <w:p w14:paraId="0034018E" w14:textId="09E149A3" w:rsidR="00227CAA" w:rsidRDefault="009C4B9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7171860" w:history="1">
            <w:r w:rsidR="00227CAA" w:rsidRPr="000A7D74">
              <w:rPr>
                <w:rStyle w:val="Hipervnculo"/>
                <w:noProof/>
              </w:rPr>
              <w:t>3.4.1.</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V</w:t>
            </w:r>
            <w:r w:rsidR="00227CAA" w:rsidRPr="000A7D74">
              <w:rPr>
                <w:rStyle w:val="Hipervnculo"/>
                <w:caps w:val="0"/>
                <w:noProof/>
              </w:rPr>
              <w:t>entajas de firebase</w:t>
            </w:r>
            <w:r w:rsidR="00227CAA">
              <w:rPr>
                <w:noProof/>
                <w:webHidden/>
              </w:rPr>
              <w:tab/>
            </w:r>
            <w:r w:rsidR="00227CAA">
              <w:rPr>
                <w:noProof/>
                <w:webHidden/>
              </w:rPr>
              <w:fldChar w:fldCharType="begin"/>
            </w:r>
            <w:r w:rsidR="00227CAA">
              <w:rPr>
                <w:noProof/>
                <w:webHidden/>
              </w:rPr>
              <w:instrText xml:space="preserve"> PAGEREF _Toc117171860 \h </w:instrText>
            </w:r>
            <w:r w:rsidR="00227CAA">
              <w:rPr>
                <w:noProof/>
                <w:webHidden/>
              </w:rPr>
            </w:r>
            <w:r w:rsidR="00227CAA">
              <w:rPr>
                <w:noProof/>
                <w:webHidden/>
              </w:rPr>
              <w:fldChar w:fldCharType="separate"/>
            </w:r>
            <w:r w:rsidR="00227CAA">
              <w:rPr>
                <w:noProof/>
                <w:webHidden/>
              </w:rPr>
              <w:t>12</w:t>
            </w:r>
            <w:r w:rsidR="00227CAA">
              <w:rPr>
                <w:noProof/>
                <w:webHidden/>
              </w:rPr>
              <w:fldChar w:fldCharType="end"/>
            </w:r>
          </w:hyperlink>
        </w:p>
        <w:p w14:paraId="662C4733" w14:textId="24FB0DCC" w:rsidR="00227CAA" w:rsidRDefault="009C4B9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7171861" w:history="1">
            <w:r w:rsidR="00227CAA" w:rsidRPr="000A7D74">
              <w:rPr>
                <w:rStyle w:val="Hipervnculo"/>
                <w:noProof/>
              </w:rPr>
              <w:t>3.4.2.</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D</w:t>
            </w:r>
            <w:r w:rsidR="00227CAA" w:rsidRPr="000A7D74">
              <w:rPr>
                <w:rStyle w:val="Hipervnculo"/>
                <w:caps w:val="0"/>
                <w:noProof/>
              </w:rPr>
              <w:t>esventajas de firebase</w:t>
            </w:r>
            <w:r w:rsidR="00227CAA">
              <w:rPr>
                <w:noProof/>
                <w:webHidden/>
              </w:rPr>
              <w:tab/>
            </w:r>
            <w:r w:rsidR="00227CAA">
              <w:rPr>
                <w:noProof/>
                <w:webHidden/>
              </w:rPr>
              <w:fldChar w:fldCharType="begin"/>
            </w:r>
            <w:r w:rsidR="00227CAA">
              <w:rPr>
                <w:noProof/>
                <w:webHidden/>
              </w:rPr>
              <w:instrText xml:space="preserve"> PAGEREF _Toc117171861 \h </w:instrText>
            </w:r>
            <w:r w:rsidR="00227CAA">
              <w:rPr>
                <w:noProof/>
                <w:webHidden/>
              </w:rPr>
            </w:r>
            <w:r w:rsidR="00227CAA">
              <w:rPr>
                <w:noProof/>
                <w:webHidden/>
              </w:rPr>
              <w:fldChar w:fldCharType="separate"/>
            </w:r>
            <w:r w:rsidR="00227CAA">
              <w:rPr>
                <w:noProof/>
                <w:webHidden/>
              </w:rPr>
              <w:t>13</w:t>
            </w:r>
            <w:r w:rsidR="00227CAA">
              <w:rPr>
                <w:noProof/>
                <w:webHidden/>
              </w:rPr>
              <w:fldChar w:fldCharType="end"/>
            </w:r>
          </w:hyperlink>
        </w:p>
        <w:p w14:paraId="4BB46C95" w14:textId="28B9E33B"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62" w:history="1">
            <w:r w:rsidR="00227CAA" w:rsidRPr="000A7D74">
              <w:rPr>
                <w:rStyle w:val="Hipervnculo"/>
                <w:noProof/>
              </w:rPr>
              <w:t>4.</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Estimación de recursos y planificación</w:t>
            </w:r>
            <w:r w:rsidR="00227CAA">
              <w:rPr>
                <w:noProof/>
                <w:webHidden/>
              </w:rPr>
              <w:tab/>
            </w:r>
            <w:r w:rsidR="00227CAA">
              <w:rPr>
                <w:noProof/>
                <w:webHidden/>
              </w:rPr>
              <w:fldChar w:fldCharType="begin"/>
            </w:r>
            <w:r w:rsidR="00227CAA">
              <w:rPr>
                <w:noProof/>
                <w:webHidden/>
              </w:rPr>
              <w:instrText xml:space="preserve"> PAGEREF _Toc117171862 \h </w:instrText>
            </w:r>
            <w:r w:rsidR="00227CAA">
              <w:rPr>
                <w:noProof/>
                <w:webHidden/>
              </w:rPr>
            </w:r>
            <w:r w:rsidR="00227CAA">
              <w:rPr>
                <w:noProof/>
                <w:webHidden/>
              </w:rPr>
              <w:fldChar w:fldCharType="separate"/>
            </w:r>
            <w:r w:rsidR="00227CAA">
              <w:rPr>
                <w:noProof/>
                <w:webHidden/>
              </w:rPr>
              <w:t>14</w:t>
            </w:r>
            <w:r w:rsidR="00227CAA">
              <w:rPr>
                <w:noProof/>
                <w:webHidden/>
              </w:rPr>
              <w:fldChar w:fldCharType="end"/>
            </w:r>
          </w:hyperlink>
        </w:p>
        <w:p w14:paraId="63B67E6C" w14:textId="12767DF4"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63" w:history="1">
            <w:r w:rsidR="00227CAA" w:rsidRPr="000A7D74">
              <w:rPr>
                <w:rStyle w:val="Hipervnculo"/>
                <w:noProof/>
              </w:rPr>
              <w:t>5.</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Análisis del proyecto</w:t>
            </w:r>
            <w:r w:rsidR="00227CAA">
              <w:rPr>
                <w:noProof/>
                <w:webHidden/>
              </w:rPr>
              <w:tab/>
            </w:r>
            <w:r w:rsidR="00227CAA">
              <w:rPr>
                <w:noProof/>
                <w:webHidden/>
              </w:rPr>
              <w:fldChar w:fldCharType="begin"/>
            </w:r>
            <w:r w:rsidR="00227CAA">
              <w:rPr>
                <w:noProof/>
                <w:webHidden/>
              </w:rPr>
              <w:instrText xml:space="preserve"> PAGEREF _Toc117171863 \h </w:instrText>
            </w:r>
            <w:r w:rsidR="00227CAA">
              <w:rPr>
                <w:noProof/>
                <w:webHidden/>
              </w:rPr>
            </w:r>
            <w:r w:rsidR="00227CAA">
              <w:rPr>
                <w:noProof/>
                <w:webHidden/>
              </w:rPr>
              <w:fldChar w:fldCharType="separate"/>
            </w:r>
            <w:r w:rsidR="00227CAA">
              <w:rPr>
                <w:noProof/>
                <w:webHidden/>
              </w:rPr>
              <w:t>14</w:t>
            </w:r>
            <w:r w:rsidR="00227CAA">
              <w:rPr>
                <w:noProof/>
                <w:webHidden/>
              </w:rPr>
              <w:fldChar w:fldCharType="end"/>
            </w:r>
          </w:hyperlink>
        </w:p>
        <w:p w14:paraId="6B1CDD75" w14:textId="7B53CC36" w:rsidR="00227CAA" w:rsidRDefault="009C4B9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7171864" w:history="1">
            <w:r w:rsidR="00227CAA" w:rsidRPr="000A7D74">
              <w:rPr>
                <w:rStyle w:val="Hipervnculo"/>
                <w:noProof/>
              </w:rPr>
              <w:t>5.1.</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R</w:t>
            </w:r>
            <w:r w:rsidR="00227CAA" w:rsidRPr="000A7D74">
              <w:rPr>
                <w:rStyle w:val="Hipervnculo"/>
                <w:caps w:val="0"/>
                <w:noProof/>
              </w:rPr>
              <w:t>equisitos funcionales</w:t>
            </w:r>
            <w:r w:rsidR="00227CAA">
              <w:rPr>
                <w:noProof/>
                <w:webHidden/>
              </w:rPr>
              <w:tab/>
            </w:r>
            <w:r w:rsidR="00227CAA">
              <w:rPr>
                <w:noProof/>
                <w:webHidden/>
              </w:rPr>
              <w:fldChar w:fldCharType="begin"/>
            </w:r>
            <w:r w:rsidR="00227CAA">
              <w:rPr>
                <w:noProof/>
                <w:webHidden/>
              </w:rPr>
              <w:instrText xml:space="preserve"> PAGEREF _Toc117171864 \h </w:instrText>
            </w:r>
            <w:r w:rsidR="00227CAA">
              <w:rPr>
                <w:noProof/>
                <w:webHidden/>
              </w:rPr>
            </w:r>
            <w:r w:rsidR="00227CAA">
              <w:rPr>
                <w:noProof/>
                <w:webHidden/>
              </w:rPr>
              <w:fldChar w:fldCharType="separate"/>
            </w:r>
            <w:r w:rsidR="00227CAA">
              <w:rPr>
                <w:noProof/>
                <w:webHidden/>
              </w:rPr>
              <w:t>15</w:t>
            </w:r>
            <w:r w:rsidR="00227CAA">
              <w:rPr>
                <w:noProof/>
                <w:webHidden/>
              </w:rPr>
              <w:fldChar w:fldCharType="end"/>
            </w:r>
          </w:hyperlink>
        </w:p>
        <w:p w14:paraId="4D68C4BE" w14:textId="79EBCDEE" w:rsidR="00227CAA" w:rsidRDefault="009C4B9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7171865" w:history="1">
            <w:r w:rsidR="00227CAA" w:rsidRPr="000A7D74">
              <w:rPr>
                <w:rStyle w:val="Hipervnculo"/>
                <w:noProof/>
              </w:rPr>
              <w:t>5.2.</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R</w:t>
            </w:r>
            <w:r w:rsidR="00227CAA" w:rsidRPr="000A7D74">
              <w:rPr>
                <w:rStyle w:val="Hipervnculo"/>
                <w:caps w:val="0"/>
                <w:noProof/>
              </w:rPr>
              <w:t>equisitos no funcionales</w:t>
            </w:r>
            <w:r w:rsidR="00227CAA">
              <w:rPr>
                <w:noProof/>
                <w:webHidden/>
              </w:rPr>
              <w:tab/>
            </w:r>
            <w:r w:rsidR="00227CAA">
              <w:rPr>
                <w:noProof/>
                <w:webHidden/>
              </w:rPr>
              <w:fldChar w:fldCharType="begin"/>
            </w:r>
            <w:r w:rsidR="00227CAA">
              <w:rPr>
                <w:noProof/>
                <w:webHidden/>
              </w:rPr>
              <w:instrText xml:space="preserve"> PAGEREF _Toc117171865 \h </w:instrText>
            </w:r>
            <w:r w:rsidR="00227CAA">
              <w:rPr>
                <w:noProof/>
                <w:webHidden/>
              </w:rPr>
            </w:r>
            <w:r w:rsidR="00227CAA">
              <w:rPr>
                <w:noProof/>
                <w:webHidden/>
              </w:rPr>
              <w:fldChar w:fldCharType="separate"/>
            </w:r>
            <w:r w:rsidR="00227CAA">
              <w:rPr>
                <w:noProof/>
                <w:webHidden/>
              </w:rPr>
              <w:t>16</w:t>
            </w:r>
            <w:r w:rsidR="00227CAA">
              <w:rPr>
                <w:noProof/>
                <w:webHidden/>
              </w:rPr>
              <w:fldChar w:fldCharType="end"/>
            </w:r>
          </w:hyperlink>
        </w:p>
        <w:p w14:paraId="475094F3" w14:textId="05060C3E"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66" w:history="1">
            <w:r w:rsidR="00227CAA" w:rsidRPr="000A7D74">
              <w:rPr>
                <w:rStyle w:val="Hipervnculo"/>
                <w:noProof/>
              </w:rPr>
              <w:t>1.</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Diseño del proyecto</w:t>
            </w:r>
            <w:r w:rsidR="00227CAA">
              <w:rPr>
                <w:noProof/>
                <w:webHidden/>
              </w:rPr>
              <w:tab/>
            </w:r>
            <w:r w:rsidR="00227CAA">
              <w:rPr>
                <w:noProof/>
                <w:webHidden/>
              </w:rPr>
              <w:fldChar w:fldCharType="begin"/>
            </w:r>
            <w:r w:rsidR="00227CAA">
              <w:rPr>
                <w:noProof/>
                <w:webHidden/>
              </w:rPr>
              <w:instrText xml:space="preserve"> PAGEREF _Toc117171866 \h </w:instrText>
            </w:r>
            <w:r w:rsidR="00227CAA">
              <w:rPr>
                <w:noProof/>
                <w:webHidden/>
              </w:rPr>
            </w:r>
            <w:r w:rsidR="00227CAA">
              <w:rPr>
                <w:noProof/>
                <w:webHidden/>
              </w:rPr>
              <w:fldChar w:fldCharType="separate"/>
            </w:r>
            <w:r w:rsidR="00227CAA">
              <w:rPr>
                <w:noProof/>
                <w:webHidden/>
              </w:rPr>
              <w:t>17</w:t>
            </w:r>
            <w:r w:rsidR="00227CAA">
              <w:rPr>
                <w:noProof/>
                <w:webHidden/>
              </w:rPr>
              <w:fldChar w:fldCharType="end"/>
            </w:r>
          </w:hyperlink>
        </w:p>
        <w:p w14:paraId="796F05A4" w14:textId="6A4B8AE3"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67" w:history="1">
            <w:r w:rsidR="00227CAA" w:rsidRPr="000A7D74">
              <w:rPr>
                <w:rStyle w:val="Hipervnculo"/>
                <w:noProof/>
              </w:rPr>
              <w:t>2.</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Despliegue y pruebas</w:t>
            </w:r>
            <w:r w:rsidR="00227CAA">
              <w:rPr>
                <w:noProof/>
                <w:webHidden/>
              </w:rPr>
              <w:tab/>
            </w:r>
            <w:r w:rsidR="00227CAA">
              <w:rPr>
                <w:noProof/>
                <w:webHidden/>
              </w:rPr>
              <w:fldChar w:fldCharType="begin"/>
            </w:r>
            <w:r w:rsidR="00227CAA">
              <w:rPr>
                <w:noProof/>
                <w:webHidden/>
              </w:rPr>
              <w:instrText xml:space="preserve"> PAGEREF _Toc117171867 \h </w:instrText>
            </w:r>
            <w:r w:rsidR="00227CAA">
              <w:rPr>
                <w:noProof/>
                <w:webHidden/>
              </w:rPr>
            </w:r>
            <w:r w:rsidR="00227CAA">
              <w:rPr>
                <w:noProof/>
                <w:webHidden/>
              </w:rPr>
              <w:fldChar w:fldCharType="separate"/>
            </w:r>
            <w:r w:rsidR="00227CAA">
              <w:rPr>
                <w:noProof/>
                <w:webHidden/>
              </w:rPr>
              <w:t>18</w:t>
            </w:r>
            <w:r w:rsidR="00227CAA">
              <w:rPr>
                <w:noProof/>
                <w:webHidden/>
              </w:rPr>
              <w:fldChar w:fldCharType="end"/>
            </w:r>
          </w:hyperlink>
        </w:p>
        <w:p w14:paraId="33385CD7" w14:textId="7D0F2E57"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68" w:history="1">
            <w:r w:rsidR="00227CAA" w:rsidRPr="000A7D74">
              <w:rPr>
                <w:rStyle w:val="Hipervnculo"/>
                <w:noProof/>
              </w:rPr>
              <w:t>3.</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Conclusiones</w:t>
            </w:r>
            <w:r w:rsidR="00227CAA">
              <w:rPr>
                <w:noProof/>
                <w:webHidden/>
              </w:rPr>
              <w:tab/>
            </w:r>
            <w:r w:rsidR="00227CAA">
              <w:rPr>
                <w:noProof/>
                <w:webHidden/>
              </w:rPr>
              <w:fldChar w:fldCharType="begin"/>
            </w:r>
            <w:r w:rsidR="00227CAA">
              <w:rPr>
                <w:noProof/>
                <w:webHidden/>
              </w:rPr>
              <w:instrText xml:space="preserve"> PAGEREF _Toc117171868 \h </w:instrText>
            </w:r>
            <w:r w:rsidR="00227CAA">
              <w:rPr>
                <w:noProof/>
                <w:webHidden/>
              </w:rPr>
            </w:r>
            <w:r w:rsidR="00227CAA">
              <w:rPr>
                <w:noProof/>
                <w:webHidden/>
              </w:rPr>
              <w:fldChar w:fldCharType="separate"/>
            </w:r>
            <w:r w:rsidR="00227CAA">
              <w:rPr>
                <w:noProof/>
                <w:webHidden/>
              </w:rPr>
              <w:t>19</w:t>
            </w:r>
            <w:r w:rsidR="00227CAA">
              <w:rPr>
                <w:noProof/>
                <w:webHidden/>
              </w:rPr>
              <w:fldChar w:fldCharType="end"/>
            </w:r>
          </w:hyperlink>
        </w:p>
        <w:p w14:paraId="144E6C1D" w14:textId="4DB6C543"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69" w:history="1">
            <w:r w:rsidR="00227CAA" w:rsidRPr="000A7D74">
              <w:rPr>
                <w:rStyle w:val="Hipervnculo"/>
                <w:noProof/>
              </w:rPr>
              <w:t>4.</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Vías futuras</w:t>
            </w:r>
            <w:r w:rsidR="00227CAA">
              <w:rPr>
                <w:noProof/>
                <w:webHidden/>
              </w:rPr>
              <w:tab/>
            </w:r>
            <w:r w:rsidR="00227CAA">
              <w:rPr>
                <w:noProof/>
                <w:webHidden/>
              </w:rPr>
              <w:fldChar w:fldCharType="begin"/>
            </w:r>
            <w:r w:rsidR="00227CAA">
              <w:rPr>
                <w:noProof/>
                <w:webHidden/>
              </w:rPr>
              <w:instrText xml:space="preserve"> PAGEREF _Toc117171869 \h </w:instrText>
            </w:r>
            <w:r w:rsidR="00227CAA">
              <w:rPr>
                <w:noProof/>
                <w:webHidden/>
              </w:rPr>
            </w:r>
            <w:r w:rsidR="00227CAA">
              <w:rPr>
                <w:noProof/>
                <w:webHidden/>
              </w:rPr>
              <w:fldChar w:fldCharType="separate"/>
            </w:r>
            <w:r w:rsidR="00227CAA">
              <w:rPr>
                <w:noProof/>
                <w:webHidden/>
              </w:rPr>
              <w:t>20</w:t>
            </w:r>
            <w:r w:rsidR="00227CAA">
              <w:rPr>
                <w:noProof/>
                <w:webHidden/>
              </w:rPr>
              <w:fldChar w:fldCharType="end"/>
            </w:r>
          </w:hyperlink>
        </w:p>
        <w:p w14:paraId="1F965D5E" w14:textId="3E61C5ED"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70" w:history="1">
            <w:r w:rsidR="00227CAA" w:rsidRPr="000A7D74">
              <w:rPr>
                <w:rStyle w:val="Hipervnculo"/>
                <w:noProof/>
              </w:rPr>
              <w:t>5.</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Bibliografía/Webgrafía</w:t>
            </w:r>
            <w:r w:rsidR="00227CAA">
              <w:rPr>
                <w:noProof/>
                <w:webHidden/>
              </w:rPr>
              <w:tab/>
            </w:r>
            <w:r w:rsidR="00227CAA">
              <w:rPr>
                <w:noProof/>
                <w:webHidden/>
              </w:rPr>
              <w:fldChar w:fldCharType="begin"/>
            </w:r>
            <w:r w:rsidR="00227CAA">
              <w:rPr>
                <w:noProof/>
                <w:webHidden/>
              </w:rPr>
              <w:instrText xml:space="preserve"> PAGEREF _Toc117171870 \h </w:instrText>
            </w:r>
            <w:r w:rsidR="00227CAA">
              <w:rPr>
                <w:noProof/>
                <w:webHidden/>
              </w:rPr>
            </w:r>
            <w:r w:rsidR="00227CAA">
              <w:rPr>
                <w:noProof/>
                <w:webHidden/>
              </w:rPr>
              <w:fldChar w:fldCharType="separate"/>
            </w:r>
            <w:r w:rsidR="00227CAA">
              <w:rPr>
                <w:noProof/>
                <w:webHidden/>
              </w:rPr>
              <w:t>21</w:t>
            </w:r>
            <w:r w:rsidR="00227CAA">
              <w:rPr>
                <w:noProof/>
                <w:webHidden/>
              </w:rPr>
              <w:fldChar w:fldCharType="end"/>
            </w:r>
          </w:hyperlink>
        </w:p>
        <w:p w14:paraId="6688A7E7" w14:textId="23704565" w:rsidR="00227CAA" w:rsidRDefault="009C4B9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7171871" w:history="1">
            <w:r w:rsidR="00227CAA" w:rsidRPr="000A7D74">
              <w:rPr>
                <w:rStyle w:val="Hipervnculo"/>
                <w:noProof/>
              </w:rPr>
              <w:t>1.</w:t>
            </w:r>
            <w:r w:rsidR="00227CAA">
              <w:rPr>
                <w:rFonts w:asciiTheme="minorHAnsi" w:eastAsiaTheme="minorEastAsia" w:hAnsiTheme="minorHAnsi" w:cstheme="minorBidi"/>
                <w:b w:val="0"/>
                <w:bCs w:val="0"/>
                <w:caps w:val="0"/>
                <w:noProof/>
                <w:szCs w:val="22"/>
                <w:lang w:val="es-ES"/>
              </w:rPr>
              <w:tab/>
            </w:r>
            <w:r w:rsidR="00227CAA" w:rsidRPr="000A7D74">
              <w:rPr>
                <w:rStyle w:val="Hipervnculo"/>
                <w:noProof/>
              </w:rPr>
              <w:t>Bibliografía</w:t>
            </w:r>
            <w:r w:rsidR="00227CAA">
              <w:rPr>
                <w:noProof/>
                <w:webHidden/>
              </w:rPr>
              <w:tab/>
            </w:r>
            <w:r w:rsidR="00227CAA">
              <w:rPr>
                <w:noProof/>
                <w:webHidden/>
              </w:rPr>
              <w:fldChar w:fldCharType="begin"/>
            </w:r>
            <w:r w:rsidR="00227CAA">
              <w:rPr>
                <w:noProof/>
                <w:webHidden/>
              </w:rPr>
              <w:instrText xml:space="preserve"> PAGEREF _Toc117171871 \h </w:instrText>
            </w:r>
            <w:r w:rsidR="00227CAA">
              <w:rPr>
                <w:noProof/>
                <w:webHidden/>
              </w:rPr>
            </w:r>
            <w:r w:rsidR="00227CAA">
              <w:rPr>
                <w:noProof/>
                <w:webHidden/>
              </w:rPr>
              <w:fldChar w:fldCharType="separate"/>
            </w:r>
            <w:r w:rsidR="00227CAA">
              <w:rPr>
                <w:noProof/>
                <w:webHidden/>
              </w:rPr>
              <w:t>21</w:t>
            </w:r>
            <w:r w:rsidR="00227CAA">
              <w:rPr>
                <w:noProof/>
                <w:webHidden/>
              </w:rPr>
              <w:fldChar w:fldCharType="end"/>
            </w:r>
          </w:hyperlink>
        </w:p>
        <w:p w14:paraId="554278FD" w14:textId="239E3112"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AA5AEB">
      <w:pPr>
        <w:pStyle w:val="Ttulo1"/>
        <w:numPr>
          <w:ilvl w:val="0"/>
          <w:numId w:val="4"/>
        </w:numPr>
      </w:pPr>
      <w:bookmarkStart w:id="3" w:name="_Toc117171849"/>
      <w:r>
        <w:t>I</w:t>
      </w:r>
      <w:r w:rsidR="00CD2D06">
        <w:t>ntroducción</w:t>
      </w:r>
      <w:bookmarkEnd w:id="3"/>
    </w:p>
    <w:p w14:paraId="46ECEBF3" w14:textId="08473522" w:rsidR="00AA5AEB" w:rsidRDefault="00AA5AEB" w:rsidP="00AA5AEB">
      <w:pPr>
        <w:rPr>
          <w:szCs w:val="22"/>
        </w:rPr>
      </w:pPr>
      <w:r w:rsidRPr="00AA5AEB">
        <w:rPr>
          <w:b/>
          <w:bCs/>
          <w:szCs w:val="22"/>
        </w:rPr>
        <w:t>Vehiclegest</w:t>
      </w:r>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r w:rsidRPr="009741FE">
        <w:rPr>
          <w:b/>
          <w:bCs/>
          <w:szCs w:val="22"/>
        </w:rPr>
        <w:t>VehicleGest</w:t>
      </w:r>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CD2D06">
      <w:pPr>
        <w:pStyle w:val="Ttulo2"/>
        <w:numPr>
          <w:ilvl w:val="1"/>
          <w:numId w:val="4"/>
        </w:numPr>
      </w:pPr>
      <w:bookmarkStart w:id="4" w:name="_Toc117171850"/>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E1AB83D" w:rsidR="002D78D0" w:rsidRPr="000B3ADE" w:rsidRDefault="0049473F" w:rsidP="00713E80">
      <w:r>
        <w:t>Este proyecto puede ser una solución para estos problemas tanto en mi ámbito cómo en ámbito civil, para flotas de autobuses, camiones, vehículos de transporte de personas, etc. Los empresarios y trabajadores tendrán todos los datos de la empresa en tiempo real y con datos centralizados en sus terminales móviles Android.</w:t>
      </w:r>
    </w:p>
    <w:p w14:paraId="52B6D856" w14:textId="075738BD" w:rsidR="006B5E0B" w:rsidRPr="006B5E0B" w:rsidRDefault="00CD2D06" w:rsidP="006B5E0B">
      <w:pPr>
        <w:pStyle w:val="Ttulo2"/>
        <w:numPr>
          <w:ilvl w:val="1"/>
          <w:numId w:val="4"/>
        </w:numPr>
      </w:pPr>
      <w:bookmarkStart w:id="5" w:name="_Toc117171851"/>
      <w:r>
        <w:t>Abstract</w:t>
      </w:r>
      <w:bookmarkEnd w:id="5"/>
    </w:p>
    <w:p w14:paraId="577025E3" w14:textId="155873F9" w:rsidR="00E4648F" w:rsidRPr="005123E4" w:rsidRDefault="00E4648F" w:rsidP="00E4648F">
      <w:pPr>
        <w:rPr>
          <w:szCs w:val="22"/>
        </w:rPr>
      </w:pPr>
      <w:bookmarkStart w:id="6" w:name="_Toc95911259"/>
      <w:r w:rsidRPr="005123E4">
        <w:rPr>
          <w:szCs w:val="22"/>
        </w:rPr>
        <w:t xml:space="preserve">VehicleGest is a complete Android solution to improve the control and maintenance of a logistics company's vehicle fleet, with a centralized database of vehicles, technicians, materials and personel, taking all this data wherever the company's personnel are. </w:t>
      </w:r>
    </w:p>
    <w:p w14:paraId="00203573" w14:textId="77777777" w:rsidR="006A2C99" w:rsidRPr="005123E4" w:rsidRDefault="00E4648F" w:rsidP="00E4648F">
      <w:pPr>
        <w:rPr>
          <w:szCs w:val="22"/>
        </w:rPr>
      </w:pPr>
      <w:r w:rsidRPr="005123E4">
        <w:rPr>
          <w:szCs w:val="22"/>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2ECE1080" w:rsidR="008700CD" w:rsidRPr="005123E4" w:rsidRDefault="00E4648F" w:rsidP="006A2C99">
      <w:pPr>
        <w:rPr>
          <w:szCs w:val="22"/>
        </w:rPr>
      </w:pPr>
      <w:r w:rsidRPr="005123E4">
        <w:rPr>
          <w:szCs w:val="22"/>
        </w:rPr>
        <w:t xml:space="preserve">VehicleGest will bring some features to improve it. Firstly, it </w:t>
      </w:r>
      <w:r w:rsidR="006A2C99" w:rsidRPr="005123E4">
        <w:rPr>
          <w:szCs w:val="22"/>
        </w:rPr>
        <w:t>presents a warning screen, bringing user</w:t>
      </w:r>
      <w:r w:rsidRPr="005123E4">
        <w:rPr>
          <w:szCs w:val="22"/>
        </w:rPr>
        <w:t xml:space="preserve"> technical incidents and ITV (Technical Inspection of Vehicles)</w:t>
      </w:r>
      <w:r w:rsidR="006A2C99" w:rsidRPr="005123E4">
        <w:rPr>
          <w:szCs w:val="22"/>
        </w:rPr>
        <w:t xml:space="preserve"> dates,</w:t>
      </w:r>
      <w:r w:rsidRPr="005123E4">
        <w:rPr>
          <w:szCs w:val="22"/>
        </w:rPr>
        <w:t xml:space="preserve"> to avoid errors and improve </w:t>
      </w:r>
      <w:r w:rsidR="006A2C99" w:rsidRPr="005123E4">
        <w:rPr>
          <w:szCs w:val="22"/>
        </w:rPr>
        <w:t>scheduling</w:t>
      </w:r>
      <w:r w:rsidRPr="005123E4">
        <w:rPr>
          <w:szCs w:val="22"/>
        </w:rPr>
        <w:t xml:space="preserve"> control. </w:t>
      </w:r>
      <w:r w:rsidR="00E905A5" w:rsidRPr="005123E4">
        <w:rPr>
          <w:szCs w:val="22"/>
        </w:rPr>
        <w:t>On the one hand, i</w:t>
      </w:r>
      <w:r w:rsidR="006A2C99" w:rsidRPr="005123E4">
        <w:rPr>
          <w:szCs w:val="22"/>
        </w:rPr>
        <w:t xml:space="preserve">t </w:t>
      </w:r>
      <w:r w:rsidRPr="005123E4">
        <w:rPr>
          <w:szCs w:val="22"/>
        </w:rPr>
        <w:t>notif</w:t>
      </w:r>
      <w:r w:rsidR="006A2C99" w:rsidRPr="005123E4">
        <w:rPr>
          <w:szCs w:val="22"/>
        </w:rPr>
        <w:t>ies</w:t>
      </w:r>
      <w:r w:rsidRPr="005123E4">
        <w:rPr>
          <w:szCs w:val="22"/>
        </w:rPr>
        <w:t xml:space="preserve"> when the ITV</w:t>
      </w:r>
      <w:r w:rsidR="006A2C99" w:rsidRPr="005123E4">
        <w:rPr>
          <w:szCs w:val="22"/>
        </w:rPr>
        <w:t xml:space="preserve"> dates</w:t>
      </w:r>
      <w:r w:rsidRPr="005123E4">
        <w:rPr>
          <w:szCs w:val="22"/>
        </w:rPr>
        <w:t xml:space="preserve"> are close or expired.</w:t>
      </w:r>
      <w:r w:rsidR="00E905A5" w:rsidRPr="005123E4">
        <w:rPr>
          <w:szCs w:val="22"/>
        </w:rPr>
        <w:t xml:space="preserve"> On the other hand,</w:t>
      </w:r>
      <w:r w:rsidR="006A2C99" w:rsidRPr="005123E4">
        <w:rPr>
          <w:szCs w:val="22"/>
        </w:rPr>
        <w:t xml:space="preserve"> </w:t>
      </w:r>
      <w:r w:rsidR="00E905A5" w:rsidRPr="005123E4">
        <w:rPr>
          <w:szCs w:val="22"/>
        </w:rPr>
        <w:t xml:space="preserve">it </w:t>
      </w:r>
      <w:r w:rsidR="008700CD" w:rsidRPr="005123E4">
        <w:rPr>
          <w:szCs w:val="22"/>
        </w:rPr>
        <w:t>warns about vehicle technical deficiencies or whatever that affects to each vehicle. VehicleGest have a main menu on this screen bottom that let users navigate to the other sections.</w:t>
      </w:r>
    </w:p>
    <w:p w14:paraId="325BCC5A" w14:textId="7B4F0469" w:rsidR="00565607" w:rsidRPr="005123E4" w:rsidRDefault="00565607" w:rsidP="006A2C99">
      <w:pPr>
        <w:rPr>
          <w:szCs w:val="22"/>
        </w:rPr>
      </w:pPr>
      <w:r w:rsidRPr="005123E4">
        <w:rPr>
          <w:szCs w:val="22"/>
        </w:rPr>
        <w:t>The second section is a list of services</w:t>
      </w:r>
      <w:r w:rsidR="00D26029" w:rsidRPr="005123E4">
        <w:rPr>
          <w:szCs w:val="22"/>
        </w:rPr>
        <w:t xml:space="preserve"> provided</w:t>
      </w:r>
      <w:r w:rsidR="0092758A" w:rsidRPr="005123E4">
        <w:rPr>
          <w:szCs w:val="22"/>
        </w:rPr>
        <w:t xml:space="preserve"> by our company</w:t>
      </w:r>
      <w:r w:rsidR="00D26029" w:rsidRPr="005123E4">
        <w:rPr>
          <w:szCs w:val="22"/>
        </w:rPr>
        <w:t>. It has a search bar with filters to search a service. Each service is associated by a vehicle or vehicle group, and personel.</w:t>
      </w:r>
    </w:p>
    <w:p w14:paraId="3063FD5F" w14:textId="0E38E9F6" w:rsidR="008700CD" w:rsidRPr="005123E4" w:rsidRDefault="008700CD" w:rsidP="006A2C99">
      <w:pPr>
        <w:rPr>
          <w:szCs w:val="22"/>
        </w:rPr>
      </w:pPr>
      <w:r w:rsidRPr="005123E4">
        <w:rPr>
          <w:szCs w:val="22"/>
        </w:rPr>
        <w:t xml:space="preserve">The next section is a vehicle list, that has a </w:t>
      </w:r>
      <w:r w:rsidR="0092758A" w:rsidRPr="005123E4">
        <w:rPr>
          <w:szCs w:val="22"/>
        </w:rPr>
        <w:t xml:space="preserve">vehicle </w:t>
      </w:r>
      <w:r w:rsidRPr="005123E4">
        <w:rPr>
          <w:szCs w:val="22"/>
        </w:rPr>
        <w:t>search engine and filters. Also users can navigate to each vehicle datasheet, and know what ITVs and personel has</w:t>
      </w:r>
      <w:r w:rsidR="00565607" w:rsidRPr="005123E4">
        <w:rPr>
          <w:szCs w:val="22"/>
        </w:rPr>
        <w:t xml:space="preserve"> assigned</w:t>
      </w:r>
      <w:r w:rsidR="0092758A" w:rsidRPr="005123E4">
        <w:rPr>
          <w:szCs w:val="22"/>
        </w:rPr>
        <w:t xml:space="preserve"> to</w:t>
      </w:r>
      <w:r w:rsidRPr="005123E4">
        <w:rPr>
          <w:szCs w:val="22"/>
        </w:rPr>
        <w:t>.</w:t>
      </w:r>
    </w:p>
    <w:p w14:paraId="57C6E4AD" w14:textId="5E6183D6" w:rsidR="00E4648F" w:rsidRPr="005123E4" w:rsidRDefault="00857145" w:rsidP="006A2C99">
      <w:pPr>
        <w:rPr>
          <w:szCs w:val="22"/>
        </w:rPr>
      </w:pPr>
      <w:r w:rsidRPr="005123E4">
        <w:rPr>
          <w:szCs w:val="22"/>
        </w:rPr>
        <w:t>Finally, it</w:t>
      </w:r>
      <w:r w:rsidR="00565607" w:rsidRPr="005123E4">
        <w:rPr>
          <w:szCs w:val="22"/>
        </w:rPr>
        <w:t xml:space="preserve"> </w:t>
      </w:r>
      <w:r w:rsidRPr="005123E4">
        <w:rPr>
          <w:szCs w:val="22"/>
        </w:rPr>
        <w:t xml:space="preserve">has a personel list section that has a search engine too. </w:t>
      </w:r>
      <w:r w:rsidR="00565607" w:rsidRPr="005123E4">
        <w:rPr>
          <w:szCs w:val="22"/>
        </w:rPr>
        <w:t>It be able to</w:t>
      </w:r>
      <w:r w:rsidRPr="005123E4">
        <w:rPr>
          <w:szCs w:val="22"/>
        </w:rPr>
        <w:t xml:space="preserve"> search single personel datasheet</w:t>
      </w:r>
      <w:r w:rsidR="00565607" w:rsidRPr="005123E4">
        <w:rPr>
          <w:szCs w:val="22"/>
        </w:rPr>
        <w:t xml:space="preserve"> filtering by some criterias</w:t>
      </w:r>
      <w:r w:rsidR="008D1CCF" w:rsidRPr="005123E4">
        <w:rPr>
          <w:szCs w:val="22"/>
        </w:rPr>
        <w:t>,</w:t>
      </w:r>
      <w:r w:rsidR="00565607" w:rsidRPr="005123E4">
        <w:rPr>
          <w:szCs w:val="22"/>
        </w:rPr>
        <w:t xml:space="preserve"> and</w:t>
      </w:r>
      <w:r w:rsidR="006A2C99" w:rsidRPr="005123E4">
        <w:rPr>
          <w:szCs w:val="22"/>
        </w:rPr>
        <w:t xml:space="preserve"> assign a person in charge of each vehicle.</w:t>
      </w:r>
    </w:p>
    <w:p w14:paraId="07B260A9" w14:textId="78684F56" w:rsidR="005123E4" w:rsidRDefault="008D1CCF" w:rsidP="00E4648F">
      <w:pPr>
        <w:rPr>
          <w:szCs w:val="22"/>
        </w:rPr>
      </w:pPr>
      <w:r w:rsidRPr="005123E4">
        <w:rPr>
          <w:szCs w:val="22"/>
        </w:rPr>
        <w:t xml:space="preserve">In conclusion, VehicleGest will improve the productivity of the company </w:t>
      </w:r>
      <w:r w:rsidR="00C24156" w:rsidRPr="005123E4">
        <w:rPr>
          <w:szCs w:val="22"/>
        </w:rPr>
        <w:t>deleting the paper-based processes ,</w:t>
      </w:r>
      <w:r w:rsidR="00E4648F" w:rsidRPr="005123E4">
        <w:rPr>
          <w:szCs w:val="22"/>
        </w:rPr>
        <w:t xml:space="preserve">saving time and ensuring data is correct and easily accessible. </w:t>
      </w:r>
      <w:r w:rsidR="00C24156" w:rsidRPr="005123E4">
        <w:rPr>
          <w:szCs w:val="22"/>
        </w:rPr>
        <w:t>It h</w:t>
      </w:r>
      <w:r w:rsidR="00E4648F" w:rsidRPr="005123E4">
        <w:rPr>
          <w:szCs w:val="22"/>
        </w:rPr>
        <w:t xml:space="preserve">elps </w:t>
      </w:r>
      <w:r w:rsidR="00C24156" w:rsidRPr="005123E4">
        <w:rPr>
          <w:szCs w:val="22"/>
        </w:rPr>
        <w:t>work</w:t>
      </w:r>
      <w:r w:rsidR="00E4648F" w:rsidRPr="005123E4">
        <w:rPr>
          <w:szCs w:val="22"/>
        </w:rPr>
        <w:t xml:space="preserve"> more efficiently and reduces operating costs.</w:t>
      </w:r>
    </w:p>
    <w:p w14:paraId="5F9D0EAA" w14:textId="0EF45275" w:rsidR="005123E4" w:rsidRPr="005123E4" w:rsidRDefault="005123E4" w:rsidP="00E4648F">
      <w:pPr>
        <w:rPr>
          <w:szCs w:val="22"/>
        </w:rPr>
      </w:pPr>
      <w:r>
        <w:rPr>
          <w:szCs w:val="22"/>
        </w:rPr>
        <w:br w:type="page"/>
      </w:r>
    </w:p>
    <w:p w14:paraId="559B81FF" w14:textId="5D61452D" w:rsidR="00130BE7" w:rsidRDefault="00F71BE5" w:rsidP="005123E4">
      <w:pPr>
        <w:pStyle w:val="Ttulo2"/>
        <w:numPr>
          <w:ilvl w:val="1"/>
          <w:numId w:val="4"/>
        </w:numPr>
      </w:pPr>
      <w:bookmarkStart w:id="7" w:name="_Toc117171852"/>
      <w:r w:rsidRPr="00F71BE5">
        <w:t>Objetivos propuestos</w:t>
      </w:r>
      <w:r>
        <w:t xml:space="preserve"> </w:t>
      </w:r>
      <w:r w:rsidRPr="00F71BE5">
        <w:t>(generales y específicos)</w:t>
      </w:r>
      <w:bookmarkEnd w:id="6"/>
      <w:bookmarkEnd w:id="7"/>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BB29A6">
      <w:pPr>
        <w:pStyle w:val="Prrafodelista"/>
        <w:numPr>
          <w:ilvl w:val="0"/>
          <w:numId w:val="5"/>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45A197DE" w:rsidR="00EC2AF9" w:rsidRDefault="00EC2AF9" w:rsidP="00EC2AF9">
      <w:pPr>
        <w:pStyle w:val="Prrafodelista"/>
        <w:numPr>
          <w:ilvl w:val="0"/>
          <w:numId w:val="5"/>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de los trabajadores y los responsables de la empresa</w:t>
      </w:r>
      <w:r w:rsidR="00E73B69">
        <w:t>.</w:t>
      </w:r>
    </w:p>
    <w:p w14:paraId="5037ACB2" w14:textId="1D3F82A5" w:rsidR="00EC2AF9" w:rsidRDefault="00E73B69" w:rsidP="00BB29A6">
      <w:pPr>
        <w:pStyle w:val="Prrafodelista"/>
        <w:numPr>
          <w:ilvl w:val="0"/>
          <w:numId w:val="5"/>
        </w:numPr>
      </w:pPr>
      <w:r>
        <w:t xml:space="preserve">Poder </w:t>
      </w:r>
      <w:r w:rsidR="00E2303D">
        <w:t>actualizar</w:t>
      </w:r>
      <w:r w:rsidR="00656E2F">
        <w:t xml:space="preserve"> y</w:t>
      </w:r>
      <w:r w:rsidR="00E2303D">
        <w:t xml:space="preserve"> </w:t>
      </w:r>
      <w:r>
        <w:t xml:space="preserve">controlar los datos de mantenimiento, ITV, servicios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468C537E" w:rsidR="00E2303D" w:rsidRDefault="006C075E" w:rsidP="002D4EEF">
      <w:pPr>
        <w:pStyle w:val="Prrafodelista"/>
        <w:numPr>
          <w:ilvl w:val="0"/>
          <w:numId w:val="6"/>
        </w:numPr>
      </w:pPr>
      <w:commentRangeStart w:id="8"/>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Crearemos </w:t>
      </w:r>
      <w:r w:rsidR="00E2303D">
        <w:t xml:space="preserve">con la estructura completa de datos necesarios, y </w:t>
      </w:r>
      <w:r>
        <w:t xml:space="preserve">la </w:t>
      </w:r>
      <w:r w:rsidR="00E2303D">
        <w:t>conecta</w:t>
      </w:r>
      <w:r>
        <w:t>remos</w:t>
      </w:r>
      <w:r w:rsidR="00E2303D">
        <w:t xml:space="preserve"> a la aplicación</w:t>
      </w:r>
      <w:r w:rsidR="000D5F3B">
        <w:t xml:space="preserve"> instalada en los smartphones del personal de la empresa.</w:t>
      </w:r>
      <w:commentRangeEnd w:id="8"/>
      <w:r w:rsidR="004D44BF">
        <w:rPr>
          <w:rStyle w:val="Refdecomentario"/>
        </w:rPr>
        <w:commentReference w:id="8"/>
      </w:r>
      <w:r w:rsidR="00656E2F">
        <w:t xml:space="preserve"> </w:t>
      </w:r>
    </w:p>
    <w:p w14:paraId="21EC0793" w14:textId="2059FFDA" w:rsidR="00E2303D" w:rsidRDefault="00E2303D" w:rsidP="00E73B69">
      <w:pPr>
        <w:pStyle w:val="Prrafodelista"/>
        <w:numPr>
          <w:ilvl w:val="0"/>
          <w:numId w:val="6"/>
        </w:numPr>
      </w:pPr>
      <w:commentRangeStart w:id="9"/>
      <w:r>
        <w:t>Diseñar una interfaz de usuario</w:t>
      </w:r>
      <w:r w:rsidR="000D5F3B">
        <w:t xml:space="preserve"> con una usabilidad lo</w:t>
      </w:r>
      <w:r w:rsidR="004D44BF">
        <w:t xml:space="preserve"> elevada posible.</w:t>
      </w:r>
      <w:r>
        <w:t xml:space="preserve"> </w:t>
      </w:r>
      <w:r w:rsidR="004D44BF">
        <w:t xml:space="preserve">Debe ser clara y sencilla, </w:t>
      </w:r>
      <w:r>
        <w:t xml:space="preserve">con un esquema de colores agradable a la vista. Los formularios y las listas deben ser responsivas y adecuadas al tamaño de las pantallas de los terminales </w:t>
      </w:r>
      <w:r w:rsidR="006C075E">
        <w:t>móviles</w:t>
      </w:r>
      <w:r>
        <w:t>, evitando agrupar demasiados en una misma actividad.</w:t>
      </w:r>
      <w:commentRangeEnd w:id="9"/>
      <w:r w:rsidR="004D44BF">
        <w:rPr>
          <w:rStyle w:val="Refdecomentario"/>
        </w:rPr>
        <w:commentReference w:id="9"/>
      </w:r>
    </w:p>
    <w:p w14:paraId="37B91DB2" w14:textId="0A6F5458" w:rsidR="00111288" w:rsidRDefault="00111288" w:rsidP="00E73B69">
      <w:pPr>
        <w:pStyle w:val="Prrafodelista"/>
        <w:numPr>
          <w:ilvl w:val="0"/>
          <w:numId w:val="6"/>
        </w:numPr>
      </w:pPr>
      <w:commentRangeStart w:id="10"/>
      <w:r>
        <w:t xml:space="preserve">Los usuarios se autenticarán mediante un sistema de </w:t>
      </w:r>
      <w:r w:rsidR="00656E2F">
        <w:t>usuario y contraseña</w:t>
      </w:r>
      <w:r>
        <w:t xml:space="preserve"> conectado a la base de datos, lo que permitirá mejorar la seguridad</w:t>
      </w:r>
      <w:r w:rsidR="00656E2F">
        <w:t xml:space="preserve">, privacidad </w:t>
      </w:r>
      <w:r>
        <w:t>y la integridad de</w:t>
      </w:r>
      <w:r w:rsidR="00656E2F">
        <w:t xml:space="preserve"> los datos</w:t>
      </w:r>
      <w:r>
        <w:t xml:space="preserve"> de la empresa.</w:t>
      </w:r>
      <w:commentRangeEnd w:id="10"/>
      <w:r w:rsidR="00656E2F">
        <w:rPr>
          <w:rStyle w:val="Refdecomentario"/>
        </w:rPr>
        <w:commentReference w:id="10"/>
      </w:r>
    </w:p>
    <w:p w14:paraId="6C037395" w14:textId="383EC870" w:rsidR="00B462D4" w:rsidRDefault="00B462D4" w:rsidP="00B462D4">
      <w:pPr>
        <w:pStyle w:val="Prrafodelista"/>
        <w:numPr>
          <w:ilvl w:val="0"/>
          <w:numId w:val="6"/>
        </w:numPr>
      </w:pPr>
      <w:r>
        <w:t>Las partes de la aplicación serán accesibles mediante un menú general, con iconos y nombres.</w:t>
      </w:r>
    </w:p>
    <w:p w14:paraId="5B9C52B1" w14:textId="17155230" w:rsidR="00B462D4" w:rsidRDefault="00C26F14" w:rsidP="00B462D4">
      <w:pPr>
        <w:pStyle w:val="Prrafodelista"/>
        <w:numPr>
          <w:ilvl w:val="0"/>
          <w:numId w:val="6"/>
        </w:numPr>
      </w:pPr>
      <w:r>
        <w:t>Como primera pantalla mostrará u</w:t>
      </w:r>
      <w:r w:rsidR="00B462D4">
        <w:t xml:space="preserve">n panel de avisos y alertas general </w:t>
      </w:r>
      <w:r>
        <w:t>tras</w:t>
      </w:r>
      <w:r w:rsidR="00B462D4">
        <w:t xml:space="preserve"> la autenticación</w:t>
      </w:r>
      <w:r>
        <w:t xml:space="preserve"> correcta.</w:t>
      </w:r>
    </w:p>
    <w:p w14:paraId="117D965C" w14:textId="165ECB09" w:rsidR="002B2F60" w:rsidRDefault="002B2F60" w:rsidP="000E4BE0">
      <w:pPr>
        <w:pStyle w:val="Prrafodelista"/>
        <w:numPr>
          <w:ilvl w:val="0"/>
          <w:numId w:val="6"/>
        </w:numPr>
      </w:pPr>
      <w:r>
        <w:t xml:space="preserve">Avisos y control </w:t>
      </w:r>
      <w:r w:rsidR="00B462D4">
        <w:t xml:space="preserve">en el panel de avisos, </w:t>
      </w:r>
      <w:r>
        <w:t>por parte de los responsables generales y de los responsables directos de cada</w:t>
      </w:r>
      <w:r w:rsidR="00EC2AF9">
        <w:t xml:space="preserve"> </w:t>
      </w:r>
      <w:r>
        <w:t>vehículo</w:t>
      </w:r>
      <w:r w:rsidR="00B462D4">
        <w:t>,</w:t>
      </w:r>
      <w:r>
        <w:t xml:space="preserve"> de su estado de mantenimiento: niveles, estado de ruedas, limpieza, etc.</w:t>
      </w:r>
    </w:p>
    <w:p w14:paraId="30E8AE63" w14:textId="4BD06627" w:rsidR="002B2F60" w:rsidRDefault="002B2F60" w:rsidP="004538B0">
      <w:pPr>
        <w:pStyle w:val="Prrafodelista"/>
        <w:numPr>
          <w:ilvl w:val="0"/>
          <w:numId w:val="6"/>
        </w:numPr>
      </w:pPr>
      <w:r>
        <w:t>Avisos y control</w:t>
      </w:r>
      <w:r w:rsidR="00B462D4">
        <w:t xml:space="preserve"> en el panel de avisos,</w:t>
      </w:r>
      <w:r>
        <w:t xml:space="preserve"> de las fechas de vencimiento de las inspecciones oficiales ITV, así como las fechas</w:t>
      </w:r>
      <w:r w:rsidR="00EC2AF9">
        <w:t xml:space="preserve"> </w:t>
      </w:r>
      <w:r>
        <w:t>programadas para estas, y el resultado de cada inspección</w:t>
      </w:r>
      <w:r w:rsidR="00B462D4">
        <w:t>.</w:t>
      </w:r>
    </w:p>
    <w:p w14:paraId="6976D2EB" w14:textId="54578BE7" w:rsidR="002B2F60" w:rsidRDefault="00C26F14" w:rsidP="00EC2AF9">
      <w:pPr>
        <w:pStyle w:val="Prrafodelista"/>
        <w:numPr>
          <w:ilvl w:val="0"/>
          <w:numId w:val="6"/>
        </w:numPr>
      </w:pPr>
      <w:r>
        <w:t>Disponer de</w:t>
      </w:r>
      <w:r w:rsidR="00B462D4">
        <w:t xml:space="preserve"> un listado </w:t>
      </w:r>
      <w:r>
        <w:t xml:space="preserve">servicios realizados </w:t>
      </w:r>
      <w:r w:rsidR="002B2F60">
        <w:t>por cada uno de los trabajadores y los vehículos</w:t>
      </w:r>
      <w:r w:rsidR="00B462D4">
        <w:t>, pudiendo buscar un registro específico mediante un buscador con filtros.</w:t>
      </w:r>
    </w:p>
    <w:p w14:paraId="5939D52B" w14:textId="14501BE2" w:rsidR="002B2F60" w:rsidRDefault="00C26F14" w:rsidP="00C26F14">
      <w:pPr>
        <w:pStyle w:val="Prrafodelista"/>
        <w:numPr>
          <w:ilvl w:val="0"/>
          <w:numId w:val="6"/>
        </w:numPr>
      </w:pPr>
      <w:r>
        <w:t>Disponer de un l</w:t>
      </w:r>
      <w:r w:rsidR="00B462D4">
        <w:t>istado</w:t>
      </w:r>
      <w:r w:rsidR="002B2F60">
        <w:t xml:space="preserve"> vehículos ha usado cada trabajador, en que fechas, así como saber también que servicios</w:t>
      </w:r>
      <w:r w:rsidR="00B462D4">
        <w:t xml:space="preserve"> </w:t>
      </w:r>
      <w:r w:rsidR="002B2F60">
        <w:t>y que conductores ha tenido cada vehículo</w:t>
      </w:r>
      <w:r>
        <w:t>, pudiendo buscar un registro específico mediante un buscador con filtros.</w:t>
      </w:r>
    </w:p>
    <w:p w14:paraId="3333206D" w14:textId="6D2F87EB" w:rsidR="002B2F60" w:rsidRDefault="00C26F14" w:rsidP="00C26F14">
      <w:pPr>
        <w:pStyle w:val="Prrafodelista"/>
        <w:numPr>
          <w:ilvl w:val="0"/>
          <w:numId w:val="6"/>
        </w:numPr>
      </w:pPr>
      <w:r>
        <w:t>Disponer de un l</w:t>
      </w:r>
      <w:r w:rsidR="00B462D4">
        <w:t>istado de i</w:t>
      </w:r>
      <w:r w:rsidR="002B2F60">
        <w:t>nventario de herramientas general e individual en cada vehículo</w:t>
      </w:r>
      <w:r w:rsidR="00B462D4">
        <w:t>, pudiendo detectar que herramientas faltan o están deterioradas</w:t>
      </w:r>
      <w:r>
        <w:t>, pudiendo buscar un registro específico mediante un buscador con filtros.</w:t>
      </w:r>
    </w:p>
    <w:p w14:paraId="5EC50492" w14:textId="0F0C9255" w:rsidR="00CD2D06" w:rsidRDefault="00C26F14" w:rsidP="008E40EF">
      <w:pPr>
        <w:pStyle w:val="Prrafodelista"/>
        <w:numPr>
          <w:ilvl w:val="0"/>
          <w:numId w:val="6"/>
        </w:numPr>
      </w:pPr>
      <w:r>
        <w:t xml:space="preserve">Disponer de un listado de </w:t>
      </w:r>
      <w:r w:rsidR="002B2F60">
        <w:t>personal de la empresa</w:t>
      </w:r>
      <w:r>
        <w:t>, pudiendo acceder a la ficha individual y los listados de servicios y vehículos asociados. Buscar un registro específico mediante un buscador con filtros.</w:t>
      </w:r>
    </w:p>
    <w:p w14:paraId="7EAC8B4D" w14:textId="70999FF4" w:rsidR="00CD2D06" w:rsidRDefault="00CD2D06" w:rsidP="00CD2D06">
      <w:pPr>
        <w:pStyle w:val="Ttulo1"/>
        <w:numPr>
          <w:ilvl w:val="0"/>
          <w:numId w:val="4"/>
        </w:numPr>
      </w:pPr>
      <w:bookmarkStart w:id="11" w:name="_Toc117171853"/>
      <w:r>
        <w:t>Metodología usada</w:t>
      </w:r>
      <w:bookmarkEnd w:id="11"/>
    </w:p>
    <w:p w14:paraId="6F1C4B53" w14:textId="208D0A4E" w:rsidR="00386C52" w:rsidRDefault="000F6965" w:rsidP="00932AA2">
      <w:r>
        <w:t>Cómo metodología</w:t>
      </w:r>
      <w:r w:rsidR="00932AA2">
        <w:t xml:space="preserve"> de</w:t>
      </w:r>
      <w:r w:rsidR="00386C52">
        <w:t xml:space="preserve"> flujo de</w:t>
      </w:r>
      <w:r w:rsidR="00932AA2">
        <w:t xml:space="preserve"> trabajo</w:t>
      </w:r>
      <w:r>
        <w:t xml:space="preserve"> </w:t>
      </w:r>
      <w:r w:rsidR="00932AA2">
        <w:t>se ha utilizado</w:t>
      </w:r>
      <w:r>
        <w:t xml:space="preserve"> </w:t>
      </w:r>
      <w:r w:rsidRPr="00545896">
        <w:rPr>
          <w:b/>
          <w:bCs/>
        </w:rPr>
        <w:t>Kanban</w:t>
      </w:r>
      <w:r>
        <w:t xml:space="preserve">. </w:t>
      </w:r>
      <w:r w:rsidR="001D1223">
        <w:t>Es una metodología ágil que s</w:t>
      </w:r>
      <w:r w:rsidR="00386C52">
        <w:t xml:space="preserve">e utiliza </w:t>
      </w:r>
      <w:r>
        <w:t>para definir, administrar y mejorar el trabajo</w:t>
      </w:r>
      <w:r w:rsidR="00B54D17">
        <w:t xml:space="preserve"> de una manera </w:t>
      </w:r>
      <w:r>
        <w:t>visual</w:t>
      </w:r>
      <w:r w:rsidR="00386C52">
        <w:t>.</w:t>
      </w:r>
      <w:r w:rsidR="00B54D17">
        <w:t xml:space="preserve"> </w:t>
      </w:r>
      <w:r w:rsidR="00386C52">
        <w:t>A</w:t>
      </w:r>
      <w:r>
        <w:t xml:space="preserve">umenta la </w:t>
      </w:r>
      <w:r w:rsidR="008D387D">
        <w:t xml:space="preserve">calidad, </w:t>
      </w:r>
      <w:r>
        <w:t>eficiencia</w:t>
      </w:r>
      <w:r w:rsidR="00B54D17">
        <w:t xml:space="preserve"> y la productivida</w:t>
      </w:r>
      <w:r w:rsidR="00386C52">
        <w:t>d en el desarrollo</w:t>
      </w:r>
      <w:r>
        <w:t xml:space="preserve">. </w:t>
      </w:r>
    </w:p>
    <w:p w14:paraId="10643767" w14:textId="2B60A653" w:rsidR="00D20A33" w:rsidRDefault="00B13B83" w:rsidP="00932AA2">
      <w:r>
        <w:t>Es un proceso iterativo e incremental. C</w:t>
      </w:r>
      <w:r w:rsidR="00D20A33">
        <w:t>on Kanban se puede subdividir el proyecto en pequeñas tareas individuales, en las que se pueden solucionar los errores que surjan y no tener que esperar a tenerlo todo el código desarrollado para poder probarlo.</w:t>
      </w:r>
    </w:p>
    <w:p w14:paraId="658042A2" w14:textId="37B019DB" w:rsidR="00932AA2" w:rsidRDefault="00B13B83" w:rsidP="00932AA2">
      <w:r>
        <w:t>Las tareas</w:t>
      </w:r>
      <w:r w:rsidR="000F6965">
        <w:t xml:space="preserve"> se representa</w:t>
      </w:r>
      <w:r>
        <w:t>n</w:t>
      </w:r>
      <w:r w:rsidR="000F6965">
        <w:t xml:space="preserve"> en</w:t>
      </w:r>
      <w:r w:rsidR="00B54D17">
        <w:t xml:space="preserve"> una</w:t>
      </w:r>
      <w:r w:rsidR="000F6965">
        <w:t xml:space="preserve"> pizarra</w:t>
      </w:r>
      <w:r w:rsidR="00B54D17">
        <w:t xml:space="preserve"> con fichas o tarjetas, y por fases</w:t>
      </w:r>
      <w:r w:rsidR="00932AA2">
        <w:t>.</w:t>
      </w:r>
      <w:r w:rsidR="000F6965">
        <w:t xml:space="preserve"> </w:t>
      </w:r>
      <w:r w:rsidR="00B54D17">
        <w:t xml:space="preserve">Esto nos </w:t>
      </w:r>
      <w:r w:rsidR="000F6965">
        <w:t>p</w:t>
      </w:r>
      <w:r w:rsidR="00B54D17">
        <w:t>ermite</w:t>
      </w:r>
      <w:r w:rsidR="000F6965">
        <w:t xml:space="preserve"> optimizar las tareas a</w:t>
      </w:r>
      <w:r w:rsidR="00C14B48">
        <w:t xml:space="preserve"> </w:t>
      </w:r>
      <w:r w:rsidR="000F6965">
        <w:t>través de varios equipos</w:t>
      </w:r>
      <w:r w:rsidR="00B54D17">
        <w:t xml:space="preserve">, </w:t>
      </w:r>
      <w:r w:rsidR="00B54D17" w:rsidRPr="00331242">
        <w:t>visualizar sus flujos de trabajo</w:t>
      </w:r>
      <w:r w:rsidR="00B54D17">
        <w:t>,</w:t>
      </w:r>
      <w:r w:rsidR="000F6965">
        <w:t xml:space="preserve"> y manejar proyectos complejos.</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C64D8A">
            <w:rPr>
              <w:noProof/>
              <w:lang w:val="es-ES"/>
            </w:rPr>
            <w:t xml:space="preserve"> </w:t>
          </w:r>
          <w:r w:rsidR="00C64D8A" w:rsidRPr="00C64D8A">
            <w:rPr>
              <w:noProof/>
              <w:lang w:val="es-ES"/>
            </w:rPr>
            <w:t>(APD, 2021)</w:t>
          </w:r>
          <w:r w:rsidR="00386C52">
            <w:fldChar w:fldCharType="end"/>
          </w:r>
        </w:sdtContent>
      </w:sdt>
    </w:p>
    <w:p w14:paraId="565654E4" w14:textId="77777777" w:rsidR="003F40AC" w:rsidRDefault="003F40AC" w:rsidP="003F40AC">
      <w:r>
        <w:t>El</w:t>
      </w:r>
      <w:r w:rsidRPr="00331242">
        <w:t xml:space="preserve"> más básico puede presentar columnas como </w:t>
      </w:r>
      <w:r>
        <w:t>“</w:t>
      </w:r>
      <w:r w:rsidRPr="00331242">
        <w:t>Trabajo pendiente, En progreso y Terminado</w:t>
      </w:r>
      <w:r>
        <w:t xml:space="preserve">” como vemos en la </w:t>
      </w:r>
      <w:r w:rsidRPr="00386C52">
        <w:rPr>
          <w:b/>
          <w:bCs/>
        </w:rPr>
        <w:t>Figura 1</w:t>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0EC4B9C3" w14:textId="77777777" w:rsidR="007E103A" w:rsidRDefault="007E103A">
      <w:pPr>
        <w:rPr>
          <w:b/>
          <w:bCs/>
          <w:szCs w:val="22"/>
        </w:rPr>
      </w:pPr>
      <w:r>
        <w:rPr>
          <w:b/>
          <w:bCs/>
          <w:szCs w:val="22"/>
        </w:rPr>
        <w:br w:type="page"/>
      </w:r>
    </w:p>
    <w:p w14:paraId="3CDF2373" w14:textId="0AB9A391" w:rsidR="00386C52" w:rsidRPr="003F40AC" w:rsidRDefault="00386C52" w:rsidP="003F40AC">
      <w:pPr>
        <w:jc w:val="left"/>
        <w:rPr>
          <w:b/>
          <w:bCs/>
          <w:szCs w:val="22"/>
        </w:rPr>
      </w:pPr>
      <w:r w:rsidRPr="003F40AC">
        <w:rPr>
          <w:b/>
          <w:bCs/>
          <w:szCs w:val="22"/>
        </w:rPr>
        <w:t>Figura 1</w:t>
      </w:r>
    </w:p>
    <w:p w14:paraId="11F8C956" w14:textId="4831B9DF" w:rsidR="00386C52" w:rsidRPr="003F40AC" w:rsidRDefault="00386C52" w:rsidP="003F40AC">
      <w:pPr>
        <w:jc w:val="left"/>
        <w:rPr>
          <w:i/>
          <w:iCs/>
          <w:szCs w:val="22"/>
        </w:rPr>
      </w:pPr>
      <w:r w:rsidRPr="003F40AC">
        <w:rPr>
          <w:i/>
          <w:iCs/>
          <w:szCs w:val="22"/>
        </w:rPr>
        <w:t xml:space="preserve"> Ejemplo de tablero Kanban básico</w:t>
      </w:r>
    </w:p>
    <w:p w14:paraId="275DFEC0" w14:textId="6EC70E66" w:rsidR="00B54D17" w:rsidRDefault="00B54D17" w:rsidP="00932AA2">
      <w:pPr>
        <w:jc w:val="center"/>
      </w:pPr>
      <w:r>
        <w:rPr>
          <w:noProof/>
        </w:rPr>
        <w:drawing>
          <wp:inline distT="0" distB="0" distL="0" distR="0" wp14:anchorId="097F2917" wp14:editId="548C244A">
            <wp:extent cx="3161596" cy="2248708"/>
            <wp:effectExtent l="0" t="0" r="1270" b="0"/>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 damos 10 razones para usar la metodología Kanban en tu organización"/>
                    <pic:cNvPicPr>
                      <a:picLocks noChangeAspect="1" noChangeArrowheads="1"/>
                    </pic:cNvPicPr>
                  </pic:nvPicPr>
                  <pic:blipFill rotWithShape="1">
                    <a:blip r:embed="rId14">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noFill/>
                    <a:ln>
                      <a:noFill/>
                    </a:ln>
                    <a:extLst>
                      <a:ext uri="{53640926-AAD7-44D8-BBD7-CCE9431645EC}">
                        <a14:shadowObscured xmlns:a14="http://schemas.microsoft.com/office/drawing/2010/main"/>
                      </a:ext>
                    </a:extLst>
                  </pic:spPr>
                </pic:pic>
              </a:graphicData>
            </a:graphic>
          </wp:inline>
        </w:drawing>
      </w:r>
    </w:p>
    <w:p w14:paraId="106A9CE8" w14:textId="772E72A4" w:rsidR="00932AA2" w:rsidRPr="00386C52" w:rsidRDefault="003F40AC" w:rsidP="00932AA2">
      <w:pPr>
        <w:jc w:val="center"/>
        <w:rPr>
          <w:sz w:val="16"/>
          <w:szCs w:val="16"/>
        </w:rPr>
      </w:pPr>
      <w:r>
        <w:rPr>
          <w:sz w:val="16"/>
          <w:szCs w:val="16"/>
        </w:rPr>
        <w:t xml:space="preserve">Nota: </w:t>
      </w:r>
      <w:hyperlink r:id="rId15" w:history="1">
        <w:r w:rsidRPr="00E77569">
          <w:rPr>
            <w:rStyle w:val="Hipervnculo"/>
            <w:sz w:val="16"/>
            <w:szCs w:val="16"/>
          </w:rPr>
          <w:t>https://tecnosoluciones.com/10-razones-para-usar-la-metodologia-kanban-en-tu-organizacion/</w:t>
        </w:r>
      </w:hyperlink>
    </w:p>
    <w:p w14:paraId="33B0B1AA" w14:textId="34755B29" w:rsidR="00932AA2" w:rsidRDefault="00932AA2">
      <w:r>
        <w:t>Sus ventajas específicas para este proyecto son:</w:t>
      </w:r>
    </w:p>
    <w:p w14:paraId="77DBE95B" w14:textId="425E24B6" w:rsidR="00932AA2" w:rsidRDefault="00932AA2" w:rsidP="00722F48">
      <w:pPr>
        <w:pStyle w:val="Prrafodelista"/>
        <w:numPr>
          <w:ilvl w:val="0"/>
          <w:numId w:val="7"/>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722F48">
      <w:pPr>
        <w:pStyle w:val="Prrafodelista"/>
        <w:numPr>
          <w:ilvl w:val="0"/>
          <w:numId w:val="7"/>
        </w:numPr>
      </w:pPr>
      <w:r>
        <w:t>Permite la planificación y seguimiento rápido de las tareas.</w:t>
      </w:r>
    </w:p>
    <w:p w14:paraId="36A2D08B" w14:textId="240DF37E" w:rsidR="00722F48" w:rsidRDefault="00722F48" w:rsidP="00722F48">
      <w:pPr>
        <w:pStyle w:val="Prrafodelista"/>
        <w:numPr>
          <w:ilvl w:val="0"/>
          <w:numId w:val="7"/>
        </w:numPr>
      </w:pPr>
      <w:r>
        <w:t>Detallado en el seguimiento, permitiendo añadir detalles con notas, subtareas, fechas de inicio y vencimiento, etc.</w:t>
      </w:r>
    </w:p>
    <w:p w14:paraId="4642FC18" w14:textId="40EC3944" w:rsidR="00722F48" w:rsidRDefault="00722F48" w:rsidP="00722F48">
      <w:pPr>
        <w:pStyle w:val="Prrafodelista"/>
        <w:numPr>
          <w:ilvl w:val="0"/>
          <w:numId w:val="7"/>
        </w:numPr>
      </w:pPr>
      <w:r>
        <w:t xml:space="preserve">Sin </w:t>
      </w:r>
      <w:r w:rsidR="00094FC7">
        <w:t>límite</w:t>
      </w:r>
      <w:r>
        <w:t xml:space="preserve"> de información, pudiendo agregar tantas columnas y tareas como se necesiten</w:t>
      </w:r>
    </w:p>
    <w:p w14:paraId="3A2E50C9" w14:textId="4A48B20E" w:rsidR="00331242" w:rsidRDefault="009C4B9A">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C64D8A" w:rsidRPr="00C64D8A">
            <w:rPr>
              <w:noProof/>
              <w:lang w:val="es-ES"/>
            </w:rPr>
            <w:t>(Martins, 2022)</w:t>
          </w:r>
          <w:r w:rsidR="00B54D17">
            <w:fldChar w:fldCharType="end"/>
          </w:r>
        </w:sdtContent>
      </w:sdt>
    </w:p>
    <w:p w14:paraId="2C1B8E8F" w14:textId="76CE45F8" w:rsidR="00755906" w:rsidRPr="00BD0C72" w:rsidRDefault="008D387D" w:rsidP="008D387D">
      <w:r>
        <w:t xml:space="preserve">El lema </w:t>
      </w:r>
      <w:r w:rsidR="00D66DDB" w:rsidRPr="006142A3">
        <w:rPr>
          <w:b/>
          <w:bCs/>
        </w:rPr>
        <w:t>“Stop starting, start finishing”</w:t>
      </w:r>
      <w:r>
        <w:t xml:space="preserve"> es el lema principal de esta metodología</w:t>
      </w:r>
      <w:r w:rsidR="00D66DDB" w:rsidRPr="008D387D">
        <w:t>. El trabajo en curso debe ser limitad</w:t>
      </w:r>
      <w:r>
        <w:t>o</w:t>
      </w:r>
      <w:r w:rsidR="006142A3">
        <w:t>, para garantizar la calidad</w:t>
      </w:r>
      <w:r>
        <w:t>.</w:t>
      </w:r>
      <w:sdt>
        <w:sdtPr>
          <w:id w:val="1985198021"/>
          <w:citation/>
        </w:sdtPr>
        <w:sdtEndPr/>
        <w:sdtContent>
          <w:r>
            <w:fldChar w:fldCharType="begin"/>
          </w:r>
          <w:r>
            <w:rPr>
              <w:lang w:val="es-ES"/>
            </w:rPr>
            <w:instrText xml:space="preserve"> CITATION APD21 \l 3082 </w:instrText>
          </w:r>
          <w:r>
            <w:fldChar w:fldCharType="separate"/>
          </w:r>
          <w:r w:rsidR="00C64D8A">
            <w:rPr>
              <w:noProof/>
              <w:lang w:val="es-ES"/>
            </w:rPr>
            <w:t xml:space="preserve"> </w:t>
          </w:r>
          <w:r w:rsidR="00C64D8A" w:rsidRPr="00C64D8A">
            <w:rPr>
              <w:noProof/>
              <w:lang w:val="es-ES"/>
            </w:rPr>
            <w:t>(APD, 2021)</w:t>
          </w:r>
          <w:r>
            <w:fldChar w:fldCharType="end"/>
          </w:r>
        </w:sdtContent>
      </w:sdt>
      <w:r>
        <w:t>, por lo que</w:t>
      </w:r>
      <w:r w:rsidR="00755906" w:rsidRPr="00BD0C72">
        <w:t xml:space="preserve"> se debe definir cuantas tareas como máximo puede realizarse en cada fase del ciclo de trabajo (ejemplo, como máximo </w:t>
      </w:r>
      <w:r>
        <w:t>3 funcionalidades en codificación</w:t>
      </w:r>
      <w:r w:rsidR="00755906" w:rsidRPr="00BD0C72">
        <w:t xml:space="preserve">), a ese número de </w:t>
      </w:r>
      <w:r>
        <w:t>tareas</w:t>
      </w:r>
      <w:r w:rsidR="00755906" w:rsidRPr="00BD0C72">
        <w:t xml:space="preserve"> se le llama límite del “work in progress” o WIP. Para poder iniciar otra tarea se deberá haber terminado otra previamente. En este proyecto se tendrán como máximo dos funcionalidades al mismo tiempo al ser solo una persona. </w:t>
      </w:r>
      <w:sdt>
        <w:sdtPr>
          <w:id w:val="-2002644347"/>
          <w:citation/>
        </w:sdtPr>
        <w:sdtEndPr/>
        <w:sdtContent>
          <w:r w:rsidR="00755906" w:rsidRPr="00BD0C72">
            <w:fldChar w:fldCharType="begin"/>
          </w:r>
          <w:r w:rsidR="00755906" w:rsidRPr="00BD0C72">
            <w:instrText xml:space="preserve"> CITATION Jav11 \l 3082 </w:instrText>
          </w:r>
          <w:r w:rsidR="00755906" w:rsidRPr="00BD0C72">
            <w:fldChar w:fldCharType="separate"/>
          </w:r>
          <w:r w:rsidR="00C64D8A">
            <w:rPr>
              <w:noProof/>
            </w:rPr>
            <w:t>(Garzas, 2011)</w:t>
          </w:r>
          <w:r w:rsidR="00755906" w:rsidRPr="00BD0C72">
            <w:fldChar w:fldCharType="end"/>
          </w:r>
        </w:sdtContent>
      </w:sdt>
    </w:p>
    <w:p w14:paraId="3838C1C4" w14:textId="4F19C78D" w:rsidR="00755906" w:rsidRDefault="00755906" w:rsidP="00755906">
      <w:r w:rsidRPr="00BD0C72">
        <w:t>Los dos conceptos de métrica</w:t>
      </w:r>
      <w:r w:rsidR="006142A3">
        <w:t xml:space="preserve"> temporal</w:t>
      </w:r>
      <w:r w:rsidRPr="00BD0C72">
        <w:t xml:space="preserve"> que se usan en Kanban</w:t>
      </w:r>
      <w:r w:rsidR="006142A3">
        <w:t xml:space="preserve"> para medir el tiempo de desarrollo</w:t>
      </w:r>
      <w:r w:rsidRPr="00BD0C72">
        <w:t xml:space="preserve"> son el </w:t>
      </w:r>
      <w:r w:rsidRPr="006142A3">
        <w:rPr>
          <w:b/>
          <w:bCs/>
        </w:rPr>
        <w:t>“Lead Time”</w:t>
      </w:r>
      <w:r w:rsidRPr="00BD0C72">
        <w:t xml:space="preserve"> y </w:t>
      </w:r>
      <w:r w:rsidRPr="006142A3">
        <w:rPr>
          <w:b/>
          <w:bCs/>
        </w:rPr>
        <w:t>“Cycle Time”</w:t>
      </w:r>
      <w:r w:rsidRPr="00BD0C72">
        <w:t>. El “</w:t>
      </w:r>
      <w:r>
        <w:t>C</w:t>
      </w:r>
      <w:r w:rsidRPr="00BD0C72">
        <w:t xml:space="preserve">ycle </w:t>
      </w:r>
      <w:r>
        <w:t>T</w:t>
      </w:r>
      <w:r w:rsidRPr="00BD0C72">
        <w:t xml:space="preserve">ime” mide desde que el trabajo sobre una tarea comienza hasta que termina. </w:t>
      </w:r>
      <w:r>
        <w:t>E</w:t>
      </w:r>
      <w:r w:rsidRPr="00BD0C72">
        <w:t>l “</w:t>
      </w:r>
      <w:r w:rsidR="006142A3">
        <w:t>L</w:t>
      </w:r>
      <w:r w:rsidRPr="00BD0C72">
        <w:t xml:space="preserve">ead </w:t>
      </w:r>
      <w:r w:rsidR="006142A3">
        <w:t>T</w:t>
      </w:r>
      <w:r w:rsidRPr="00BD0C72">
        <w:t>ime” se mide lo que ven los clientes, lo que esperan.</w:t>
      </w:r>
      <w:sdt>
        <w:sdtPr>
          <w:id w:val="-347879574"/>
          <w:citation/>
        </w:sdtPr>
        <w:sdtEndPr/>
        <w:sdtContent>
          <w:r w:rsidRPr="00BD0C72">
            <w:fldChar w:fldCharType="begin"/>
          </w:r>
          <w:r w:rsidRPr="00BD0C72">
            <w:instrText xml:space="preserve"> CITATION Jav11 \l 3082 </w:instrText>
          </w:r>
          <w:r w:rsidRPr="00BD0C72">
            <w:fldChar w:fldCharType="separate"/>
          </w:r>
          <w:r w:rsidR="00C64D8A">
            <w:rPr>
              <w:noProof/>
            </w:rPr>
            <w:t xml:space="preserve"> (Garzas, 2011)</w:t>
          </w:r>
          <w:r w:rsidRPr="00BD0C72">
            <w:fldChar w:fldCharType="end"/>
          </w:r>
        </w:sdtContent>
      </w:sdt>
    </w:p>
    <w:p w14:paraId="1B805D24" w14:textId="77777777" w:rsidR="007D0A78" w:rsidRDefault="007D0A78" w:rsidP="007D0A78">
      <w:r>
        <w:t>Las fases del modelo tradicional en cascada son:</w:t>
      </w:r>
    </w:p>
    <w:p w14:paraId="50779A37" w14:textId="5C7B477F" w:rsidR="00884EBD" w:rsidRDefault="00884EBD" w:rsidP="007D0A78">
      <w:pPr>
        <w:pStyle w:val="Prrafodelista"/>
        <w:numPr>
          <w:ilvl w:val="0"/>
          <w:numId w:val="26"/>
        </w:numPr>
      </w:pPr>
      <w:r>
        <w:t>Planificación</w:t>
      </w:r>
    </w:p>
    <w:p w14:paraId="2681F197" w14:textId="1095735E" w:rsidR="007D0A78" w:rsidRDefault="007D0A78" w:rsidP="007D0A78">
      <w:pPr>
        <w:pStyle w:val="Prrafodelista"/>
        <w:numPr>
          <w:ilvl w:val="0"/>
          <w:numId w:val="26"/>
        </w:numPr>
      </w:pPr>
      <w:r>
        <w:t>Análisis de requisitos</w:t>
      </w:r>
    </w:p>
    <w:p w14:paraId="621DFA95" w14:textId="77777777" w:rsidR="007D0A78" w:rsidRDefault="007D0A78" w:rsidP="007D0A78">
      <w:pPr>
        <w:pStyle w:val="Prrafodelista"/>
        <w:numPr>
          <w:ilvl w:val="0"/>
          <w:numId w:val="26"/>
        </w:numPr>
      </w:pPr>
      <w:r>
        <w:t>Diseño</w:t>
      </w:r>
    </w:p>
    <w:p w14:paraId="3322FFF8" w14:textId="77777777" w:rsidR="007D0A78" w:rsidRDefault="007D0A78" w:rsidP="007D0A78">
      <w:pPr>
        <w:pStyle w:val="Prrafodelista"/>
        <w:numPr>
          <w:ilvl w:val="0"/>
          <w:numId w:val="26"/>
        </w:numPr>
      </w:pPr>
      <w:r>
        <w:t>Codificación</w:t>
      </w:r>
    </w:p>
    <w:p w14:paraId="60C29EC4" w14:textId="77777777" w:rsidR="007D0A78" w:rsidRDefault="007D0A78" w:rsidP="007D0A78">
      <w:pPr>
        <w:pStyle w:val="Prrafodelista"/>
        <w:numPr>
          <w:ilvl w:val="0"/>
          <w:numId w:val="26"/>
        </w:numPr>
      </w:pPr>
      <w:r>
        <w:t>Pruebas</w:t>
      </w:r>
    </w:p>
    <w:p w14:paraId="25519E98" w14:textId="77777777" w:rsidR="007D0A78" w:rsidRDefault="007D0A78" w:rsidP="007D0A78">
      <w:pPr>
        <w:pStyle w:val="Prrafodelista"/>
        <w:numPr>
          <w:ilvl w:val="0"/>
          <w:numId w:val="26"/>
        </w:numPr>
      </w:pPr>
      <w:r>
        <w:t>Mantenimiento</w:t>
      </w:r>
    </w:p>
    <w:p w14:paraId="473DFB72" w14:textId="77777777" w:rsidR="007D0A78" w:rsidRDefault="009C4B9A" w:rsidP="007D0A78">
      <w:sdt>
        <w:sdtPr>
          <w:id w:val="-1899428297"/>
          <w:citation/>
        </w:sdtPr>
        <w:sdtEndPr/>
        <w:sdtContent>
          <w:r w:rsidR="007D0A78">
            <w:fldChar w:fldCharType="begin"/>
          </w:r>
          <w:r w:rsidR="007D0A78">
            <w:rPr>
              <w:lang w:val="es-ES"/>
            </w:rPr>
            <w:instrText xml:space="preserve"> CITATION Ile21 \l 3082 </w:instrText>
          </w:r>
          <w:r w:rsidR="007D0A78">
            <w:fldChar w:fldCharType="separate"/>
          </w:r>
          <w:r w:rsidR="007D0A78" w:rsidRPr="00BA4DA4">
            <w:rPr>
              <w:noProof/>
              <w:lang w:val="es-ES"/>
            </w:rPr>
            <w:t>(Ilerna S.L., 2021)</w:t>
          </w:r>
          <w:r w:rsidR="007D0A78">
            <w:fldChar w:fldCharType="end"/>
          </w:r>
        </w:sdtContent>
      </w:sdt>
      <w:r w:rsidR="007D0A78">
        <w:t xml:space="preserve"> </w:t>
      </w:r>
    </w:p>
    <w:p w14:paraId="2FE4102B" w14:textId="77777777" w:rsidR="007D0A78" w:rsidRDefault="007D0A78" w:rsidP="007D0A78">
      <w:r>
        <w:t xml:space="preserve">Con la metodología ágil de Kanban no existe un orden predefinido para las etapas, si no que separa las tareas y va aplicando el ciclo de vida de codificación y pruebas a cada una de las tareas, hasta que se terminan individualmente. Se considera un ciclo de vida iterativo e incremental. Las etapas de codificación y pruebas se solapan, fusionando las tareas al final,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Pr="008D21E8">
            <w:rPr>
              <w:noProof/>
              <w:lang w:val="es-ES"/>
            </w:rPr>
            <w:t>(viewnext, s.f.)</w:t>
          </w:r>
          <w:r>
            <w:fldChar w:fldCharType="end"/>
          </w:r>
        </w:sdtContent>
      </w:sdt>
    </w:p>
    <w:p w14:paraId="5B4D0D99" w14:textId="77777777" w:rsidR="007D0A78" w:rsidRDefault="007D0A78" w:rsidP="007D0A78">
      <w:r>
        <w:t>La fase de mantenimiento la obviaremos ya que es un proyecto académico y no se va a implantar ni mantener.</w:t>
      </w:r>
    </w:p>
    <w:p w14:paraId="360F8777" w14:textId="77777777" w:rsidR="007D0A78" w:rsidRPr="00D71932" w:rsidRDefault="007D0A78" w:rsidP="007D0A78">
      <w:r>
        <w:t>Las fases en las que se encontrarán las funcionalidades con el modelo Kanban en este proyecto serán:</w:t>
      </w:r>
    </w:p>
    <w:p w14:paraId="0CCCB4C1" w14:textId="77777777" w:rsidR="007D0A78" w:rsidRPr="00D826DE" w:rsidRDefault="007D0A78" w:rsidP="007D0A78">
      <w:pPr>
        <w:pStyle w:val="Prrafodelista"/>
        <w:numPr>
          <w:ilvl w:val="0"/>
          <w:numId w:val="9"/>
        </w:numPr>
        <w:ind w:left="709"/>
        <w:rPr>
          <w:b/>
          <w:bCs/>
        </w:rPr>
      </w:pPr>
      <w:r w:rsidRPr="00D826DE">
        <w:rPr>
          <w:b/>
          <w:bCs/>
        </w:rPr>
        <w:t>Pendiente</w:t>
      </w:r>
    </w:p>
    <w:p w14:paraId="243EFF65" w14:textId="77777777" w:rsidR="007D0A78" w:rsidRDefault="007D0A78" w:rsidP="007D0A78">
      <w:r>
        <w:t>Esta será la fase inicial, ya que he descartado poner una fase de “Backlog”. Los “Backlog” se suelen usar en Kanban cuando se van a introducir ideas y funcionalidades nuevas a mitad de proyecto. En este proyecto no se van a introducir ideas nuevas, las funcionalidades ya están predefinidas y no se introducirán nuevas. Estarán ya en la fase de pendiente desde el inicio del proyecto. En la fase de pendiente estarán en tarjetas individuales cada una de las funcionalidades de las que constará la aplicación.</w:t>
      </w:r>
    </w:p>
    <w:p w14:paraId="1FD890C6" w14:textId="77777777" w:rsidR="007D0A78" w:rsidRDefault="007D0A78" w:rsidP="007D0A78">
      <w:pPr>
        <w:pStyle w:val="Prrafodelista"/>
        <w:numPr>
          <w:ilvl w:val="0"/>
          <w:numId w:val="9"/>
        </w:numPr>
        <w:ind w:left="709"/>
        <w:rPr>
          <w:b/>
          <w:bCs/>
        </w:rPr>
      </w:pPr>
      <w:r>
        <w:rPr>
          <w:b/>
          <w:bCs/>
        </w:rPr>
        <w:t>E</w:t>
      </w:r>
      <w:r w:rsidRPr="00D826DE">
        <w:rPr>
          <w:b/>
          <w:bCs/>
        </w:rPr>
        <w:t>n curso</w:t>
      </w:r>
    </w:p>
    <w:p w14:paraId="5236AF8E" w14:textId="77777777" w:rsidR="007D0A78" w:rsidRDefault="007D0A78" w:rsidP="007D0A78">
      <w:r w:rsidRPr="00D62C94">
        <w:t>Está dividida en</w:t>
      </w:r>
      <w:r>
        <w:rPr>
          <w:b/>
          <w:bCs/>
        </w:rPr>
        <w:t xml:space="preserve"> “Codificando” y “Probando”. </w:t>
      </w:r>
      <w:r w:rsidRPr="00AF28F6">
        <w:t>Cuando una funcionalidad vaya a empezar a ser codificada entrará automáticamente a esta columna del tablero</w:t>
      </w:r>
      <w:r>
        <w:t>, a la subfase de “Codificación”</w:t>
      </w:r>
      <w:r w:rsidRPr="00AF28F6">
        <w:t>.</w:t>
      </w:r>
      <w:r>
        <w:t xml:space="preserve"> C</w:t>
      </w:r>
      <w:r w:rsidRPr="00AF28F6">
        <w:t xml:space="preserve">ambiará a la subfase de </w:t>
      </w:r>
      <w:r>
        <w:t>“Probando”</w:t>
      </w:r>
      <w:r w:rsidRPr="00AF28F6">
        <w:t xml:space="preserve"> </w:t>
      </w:r>
      <w:r>
        <w:t xml:space="preserve">cuando se considere </w:t>
      </w:r>
      <w:r w:rsidRPr="00AF28F6">
        <w:t>que esté terminada</w:t>
      </w:r>
      <w:r>
        <w:t xml:space="preserve"> la codificación. Las fases de </w:t>
      </w:r>
      <w:r w:rsidRPr="00597AB9">
        <w:t>Codificando” y “Probando”</w:t>
      </w:r>
      <w:r>
        <w:rPr>
          <w:b/>
          <w:bCs/>
        </w:rPr>
        <w:t xml:space="preserve"> </w:t>
      </w:r>
      <w:r w:rsidRPr="00597AB9">
        <w:t xml:space="preserve">de </w:t>
      </w:r>
      <w:r>
        <w:t>Kanban, coinciden con las del ciclo de vida en cascada del diagrama de Gantt en la planificación temporal.</w:t>
      </w:r>
    </w:p>
    <w:p w14:paraId="16F9BA33" w14:textId="77777777" w:rsidR="007D0A78" w:rsidRPr="00145171" w:rsidRDefault="007D0A78" w:rsidP="007D0A78">
      <w:pPr>
        <w:pStyle w:val="Prrafodelista"/>
        <w:numPr>
          <w:ilvl w:val="0"/>
          <w:numId w:val="9"/>
        </w:numPr>
        <w:ind w:left="709"/>
        <w:rPr>
          <w:b/>
          <w:bCs/>
        </w:rPr>
      </w:pPr>
      <w:r w:rsidRPr="00145171">
        <w:rPr>
          <w:b/>
          <w:bCs/>
        </w:rPr>
        <w:t>Finalizado</w:t>
      </w:r>
    </w:p>
    <w:p w14:paraId="2B094158" w14:textId="1592561A" w:rsidR="007D0A78" w:rsidRDefault="007D0A78" w:rsidP="00755906">
      <w:r>
        <w:t>En la fase de testeo se le harán las pruebas pertinentes y una vez pasadas se dará por terminada y pasará a la fase de “Finalizado”. Una vez finalizada la funcionalidad se integrará en la aplicación principal.</w:t>
      </w:r>
    </w:p>
    <w:p w14:paraId="1C6364B7" w14:textId="6DFAD4FE" w:rsidR="00755906" w:rsidRDefault="00755906" w:rsidP="00755906">
      <w:r>
        <w:t>En este proyecto solo se medirá el “Cycle Time”, ya que no hay clientes a los que mostrarles el proceso del proyecto.</w:t>
      </w:r>
    </w:p>
    <w:p w14:paraId="1BA0890C" w14:textId="093B2846" w:rsidR="00207B2E" w:rsidRDefault="00C6190F" w:rsidP="00E011DC">
      <w:pPr>
        <w:pStyle w:val="Ttulo2"/>
        <w:numPr>
          <w:ilvl w:val="1"/>
          <w:numId w:val="4"/>
        </w:numPr>
      </w:pPr>
      <w:bookmarkStart w:id="12" w:name="_Toc117171854"/>
      <w:r>
        <w:t>Ciclo de vida</w:t>
      </w:r>
      <w:r w:rsidR="007D0A78">
        <w:t xml:space="preserve"> del proyecto</w:t>
      </w:r>
      <w:r w:rsidR="00E83C05">
        <w:t>. Fases.</w:t>
      </w:r>
      <w:bookmarkEnd w:id="12"/>
    </w:p>
    <w:p w14:paraId="76140FE4" w14:textId="77777777" w:rsidR="00884EBD" w:rsidRPr="00AF02C2" w:rsidRDefault="00884EBD" w:rsidP="00884EBD">
      <w:pPr>
        <w:pStyle w:val="Prrafodelista"/>
        <w:numPr>
          <w:ilvl w:val="0"/>
          <w:numId w:val="31"/>
        </w:numPr>
        <w:rPr>
          <w:sz w:val="28"/>
          <w:szCs w:val="36"/>
        </w:rPr>
      </w:pPr>
      <w:r w:rsidRPr="00AF02C2">
        <w:rPr>
          <w:sz w:val="28"/>
          <w:szCs w:val="36"/>
        </w:rPr>
        <w:t>Planificación</w:t>
      </w:r>
    </w:p>
    <w:p w14:paraId="3528C95B" w14:textId="7D3C28DB" w:rsidR="00884EBD" w:rsidRDefault="001C3560" w:rsidP="00884EBD">
      <w:r>
        <w:t>Se recog</w:t>
      </w:r>
      <w:r w:rsidR="00AF02C2">
        <w:t>ió</w:t>
      </w:r>
      <w:r>
        <w:t xml:space="preserve"> la idea principal para la realización del proyecto, es decir mejorar la gestión de los vehículos de una empresa logístic</w:t>
      </w:r>
      <w:r w:rsidR="00357A4E">
        <w:t>a. L</w:t>
      </w:r>
      <w:r>
        <w:t>a empresa t</w:t>
      </w:r>
      <w:r w:rsidR="00AF02C2">
        <w:t>enía</w:t>
      </w:r>
      <w:r>
        <w:t xml:space="preserve"> problemas en la gestión de la flota, todo se apunta en papel y pizarras</w:t>
      </w:r>
      <w:r w:rsidR="004D25D7">
        <w:t>, lo que lleva</w:t>
      </w:r>
      <w:r w:rsidR="00AF02C2">
        <w:t>ba</w:t>
      </w:r>
      <w:r w:rsidR="004D25D7">
        <w:t xml:space="preserve"> a errores y fallos en ITVs, servicios, etc.</w:t>
      </w:r>
      <w:r w:rsidR="00884EBD" w:rsidRPr="00884EBD">
        <w:t xml:space="preserve"> </w:t>
      </w:r>
      <w:r w:rsidR="00884EBD">
        <w:t>En esta fase definimos los objetivos</w:t>
      </w:r>
      <w:r w:rsidR="00884EBD" w:rsidRPr="00207B2E">
        <w:t xml:space="preserve"> </w:t>
      </w:r>
      <w:r w:rsidR="00884EBD">
        <w:t xml:space="preserve">a partir de la idea principal, y lo desglosamos en tareas más pequeñas, definiendo los </w:t>
      </w:r>
      <w:r w:rsidR="00884EBD" w:rsidRPr="00207B2E">
        <w:t>requisitos</w:t>
      </w:r>
      <w:r w:rsidR="00884EBD">
        <w:t xml:space="preserve"> </w:t>
      </w:r>
      <w:r w:rsidR="00884EBD" w:rsidRPr="00207B2E">
        <w:t xml:space="preserve">funcionales y </w:t>
      </w:r>
      <w:r w:rsidR="00884EBD">
        <w:t>no funcionales.</w:t>
      </w:r>
    </w:p>
    <w:p w14:paraId="6F7F27AB" w14:textId="07F84A68" w:rsidR="001C3560" w:rsidRDefault="00884EBD" w:rsidP="00357A4E">
      <w:r>
        <w:t>Se hizo un plan de gestión de tiempo con el calendario y se transcribe a un diagrama de Gantt, para dividir las tareas en el tiempo disponible.</w:t>
      </w:r>
    </w:p>
    <w:p w14:paraId="5A16E365" w14:textId="1B295B04" w:rsidR="001C3560" w:rsidRDefault="001C3560" w:rsidP="001C3560">
      <w:r w:rsidRPr="004D25D7">
        <w:rPr>
          <w:b/>
          <w:bCs/>
        </w:rPr>
        <w:t>Ventajas:</w:t>
      </w:r>
      <w:r>
        <w:t xml:space="preserve"> mejorará la gestión y la eficiencia, y a su vez la productividad de la empresa.</w:t>
      </w:r>
    </w:p>
    <w:p w14:paraId="695EBA45" w14:textId="4E9E7A6A" w:rsidR="001C3560" w:rsidRDefault="001C3560" w:rsidP="001C3560">
      <w:r w:rsidRPr="004D25D7">
        <w:rPr>
          <w:b/>
          <w:bCs/>
        </w:rPr>
        <w:t>Resultados:</w:t>
      </w:r>
      <w:r>
        <w:t xml:space="preserve"> los empleados con acceso a la aplicación tendrán la información de todos los vehículos de la flota, de sus deficiencias técnicas, ITVs y servicios</w:t>
      </w:r>
      <w:r w:rsidR="004D25D7">
        <w:t>.</w:t>
      </w:r>
    </w:p>
    <w:p w14:paraId="30CB2640" w14:textId="7285D95A" w:rsidR="003C1420" w:rsidRPr="003C1420" w:rsidRDefault="003C1420" w:rsidP="001C3560">
      <w:pPr>
        <w:rPr>
          <w:b/>
          <w:bCs/>
        </w:rPr>
      </w:pPr>
      <w:r w:rsidRPr="003C1420">
        <w:rPr>
          <w:b/>
          <w:bCs/>
        </w:rPr>
        <w:t>Viabilidad:</w:t>
      </w:r>
    </w:p>
    <w:p w14:paraId="2EA98788" w14:textId="72DB1D2C" w:rsidR="00CE4249" w:rsidRDefault="00CE4249" w:rsidP="00CE4249">
      <w:pPr>
        <w:pStyle w:val="Prrafodelista"/>
        <w:numPr>
          <w:ilvl w:val="0"/>
          <w:numId w:val="31"/>
        </w:numPr>
        <w:rPr>
          <w:sz w:val="28"/>
          <w:szCs w:val="36"/>
        </w:rPr>
      </w:pPr>
      <w:r w:rsidRPr="00CE4249">
        <w:rPr>
          <w:sz w:val="28"/>
          <w:szCs w:val="36"/>
        </w:rPr>
        <w:t>Ejecución</w:t>
      </w:r>
    </w:p>
    <w:p w14:paraId="50EE2239" w14:textId="391A7F08" w:rsidR="00CE4249" w:rsidRPr="00613542" w:rsidRDefault="00613542" w:rsidP="00CE4249">
      <w:r w:rsidRPr="00613542">
        <w:t>En esta fase se realiza la codificación</w:t>
      </w:r>
      <w:r>
        <w:t xml:space="preserve"> y pruebas</w:t>
      </w:r>
      <w:r w:rsidRPr="00613542">
        <w:t xml:space="preserve"> </w:t>
      </w:r>
      <w:r>
        <w:t>de</w:t>
      </w:r>
      <w:r w:rsidRPr="00613542">
        <w:t xml:space="preserve"> las tareas que se identifican a partir de los requisitos.</w:t>
      </w:r>
    </w:p>
    <w:p w14:paraId="72192088" w14:textId="5AFB0F81" w:rsidR="00AF02C2" w:rsidRPr="00613542" w:rsidRDefault="00613542" w:rsidP="00613542">
      <w:pPr>
        <w:pStyle w:val="Prrafodelista"/>
        <w:numPr>
          <w:ilvl w:val="0"/>
          <w:numId w:val="31"/>
        </w:numPr>
        <w:rPr>
          <w:sz w:val="28"/>
          <w:szCs w:val="36"/>
        </w:rPr>
      </w:pPr>
      <w:r w:rsidRPr="00613542">
        <w:rPr>
          <w:sz w:val="28"/>
          <w:szCs w:val="36"/>
        </w:rPr>
        <w:t>Supervisión</w:t>
      </w:r>
    </w:p>
    <w:p w14:paraId="41AF3953" w14:textId="108F011C" w:rsidR="00613542" w:rsidRDefault="00613542" w:rsidP="00315336">
      <w:r>
        <w:t xml:space="preserve">En la supervisión revisamos si estamos cumpliendo los plazos y los </w:t>
      </w:r>
      <w:r w:rsidR="00D46C02">
        <w:t>requisitos</w:t>
      </w:r>
      <w:r>
        <w:t xml:space="preserve"> para la consecución </w:t>
      </w:r>
      <w:r w:rsidR="00D46C02">
        <w:t>de los objetivos</w:t>
      </w:r>
      <w:r w:rsidR="00315336">
        <w:t>. Si no es así, podemos</w:t>
      </w:r>
      <w:r>
        <w:t xml:space="preserve"> corregir el rumbo</w:t>
      </w:r>
      <w:r w:rsidR="00315336">
        <w:t xml:space="preserve"> y hacer ajustes en el plan original.</w:t>
      </w:r>
    </w:p>
    <w:p w14:paraId="44177295" w14:textId="58F144FD" w:rsidR="00D46C02" w:rsidRDefault="00D46C02" w:rsidP="00D46C02">
      <w:pPr>
        <w:pStyle w:val="Prrafodelista"/>
        <w:numPr>
          <w:ilvl w:val="0"/>
          <w:numId w:val="31"/>
        </w:numPr>
        <w:rPr>
          <w:sz w:val="28"/>
          <w:szCs w:val="36"/>
        </w:rPr>
      </w:pPr>
      <w:r w:rsidRPr="00D46C02">
        <w:rPr>
          <w:sz w:val="28"/>
          <w:szCs w:val="36"/>
        </w:rPr>
        <w:t>Cierre</w:t>
      </w:r>
    </w:p>
    <w:p w14:paraId="0E6D8AD6" w14:textId="111D923D" w:rsidR="00D46C02" w:rsidRPr="00E83C05" w:rsidRDefault="00D46C02" w:rsidP="00D46C02">
      <w:r w:rsidRPr="00E83C05">
        <w:t>Se han conseguido los objetivos, pero se debe hacer un juicio crítico para ver que ha ido bien y que se hubiera podido mejorar. Se suben los archivos a la nube para su acceso y entrega.</w:t>
      </w:r>
      <w:r w:rsidR="00327AB0">
        <w:t xml:space="preserve"> A partir de aquí entraríamos en mantenimiento, corrigiendo los bugs, errores y programando nuevas funcionalidades si fuera necesario.</w:t>
      </w:r>
    </w:p>
    <w:p w14:paraId="565C1DDE" w14:textId="46AC6704" w:rsidR="00B31CE5" w:rsidRDefault="00CD2D06" w:rsidP="00B31CE5">
      <w:pPr>
        <w:pStyle w:val="Ttulo1"/>
        <w:numPr>
          <w:ilvl w:val="0"/>
          <w:numId w:val="4"/>
        </w:numPr>
      </w:pPr>
      <w:bookmarkStart w:id="13" w:name="_Toc117171855"/>
      <w:r>
        <w:t>Tecnologías y herramientas utilizadas en el proyecto</w:t>
      </w:r>
      <w:bookmarkEnd w:id="13"/>
      <w:r w:rsidR="009257C8">
        <w:t xml:space="preserve"> </w:t>
      </w:r>
    </w:p>
    <w:p w14:paraId="38503EBF" w14:textId="576E58A5" w:rsidR="00995D68" w:rsidRDefault="00995D68" w:rsidP="000979FA">
      <w:pPr>
        <w:pStyle w:val="Ttulo2"/>
        <w:numPr>
          <w:ilvl w:val="1"/>
          <w:numId w:val="4"/>
        </w:numPr>
      </w:pPr>
      <w:bookmarkStart w:id="14" w:name="_Toc117171856"/>
      <w:r>
        <w:t>Herramienta de planificación de proyecto</w:t>
      </w:r>
      <w:bookmarkEnd w:id="14"/>
    </w:p>
    <w:p w14:paraId="3F4B857D" w14:textId="35D04150" w:rsidR="00995D68" w:rsidRPr="00995D68" w:rsidRDefault="00995D68" w:rsidP="00995D68">
      <w:r>
        <w:t xml:space="preserve">Se ha usado la herramienta </w:t>
      </w:r>
      <w:r w:rsidRPr="00995D68">
        <w:rPr>
          <w:b/>
          <w:bCs/>
        </w:rPr>
        <w:t>Trello</w:t>
      </w:r>
      <w:r>
        <w:t xml:space="preserve"> para la planificación de proyecto. Trello es una herramienta que sirve para </w:t>
      </w:r>
      <w:r w:rsidRPr="00995D68">
        <w:t>idear, planificar, gestionar</w:t>
      </w:r>
      <w:r>
        <w:t xml:space="preserve"> proyectos e ideas de una manera colaborativa y organizada. </w:t>
      </w:r>
      <w:sdt>
        <w:sdtPr>
          <w:id w:val="-535437928"/>
          <w:citation/>
        </w:sdtPr>
        <w:sdtEndPr/>
        <w:sdtContent>
          <w:r>
            <w:fldChar w:fldCharType="begin"/>
          </w:r>
          <w:r>
            <w:rPr>
              <w:lang w:val="es-ES"/>
            </w:rPr>
            <w:instrText xml:space="preserve"> CITATION Tre \l 3082 </w:instrText>
          </w:r>
          <w:r>
            <w:fldChar w:fldCharType="separate"/>
          </w:r>
          <w:r>
            <w:rPr>
              <w:noProof/>
              <w:lang w:val="es-ES"/>
            </w:rPr>
            <w:t xml:space="preserve"> </w:t>
          </w:r>
          <w:r w:rsidRPr="00995D68">
            <w:rPr>
              <w:noProof/>
              <w:lang w:val="es-ES"/>
            </w:rPr>
            <w:t>(Trello, s.f.)</w:t>
          </w:r>
          <w:r>
            <w:fldChar w:fldCharType="end"/>
          </w:r>
        </w:sdtContent>
      </w:sdt>
    </w:p>
    <w:p w14:paraId="45949DA5" w14:textId="0B660AAB" w:rsidR="00B31CE5" w:rsidRPr="002E3660" w:rsidRDefault="00B31CE5" w:rsidP="000979FA">
      <w:pPr>
        <w:pStyle w:val="Ttulo2"/>
        <w:numPr>
          <w:ilvl w:val="1"/>
          <w:numId w:val="4"/>
        </w:numPr>
      </w:pPr>
      <w:bookmarkStart w:id="15" w:name="_Toc117171857"/>
      <w:r w:rsidRPr="000979FA">
        <w:t>Entorno de desarrollo integrado - IDE</w:t>
      </w:r>
      <w:bookmarkEnd w:id="15"/>
    </w:p>
    <w:p w14:paraId="26A5DE58" w14:textId="5A113755" w:rsidR="00B31CE5" w:rsidRDefault="00B31CE5" w:rsidP="00B31CE5">
      <w:r>
        <w:t>Un IDE no es más que una aplicación informática que ayuda a los desarrolladores de software a aumentar la productividad.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C64D8A">
            <w:rPr>
              <w:noProof/>
              <w:lang w:val="es-ES"/>
            </w:rPr>
            <w:t xml:space="preserve"> </w:t>
          </w:r>
          <w:r w:rsidR="00C64D8A" w:rsidRPr="00C64D8A">
            <w:rPr>
              <w:noProof/>
              <w:lang w:val="es-ES"/>
            </w:rPr>
            <w:t>(Ilerna Online S.L.)</w:t>
          </w:r>
          <w:r w:rsidR="00820216">
            <w:fldChar w:fldCharType="end"/>
          </w:r>
        </w:sdtContent>
      </w:sdt>
    </w:p>
    <w:p w14:paraId="76ECE43D" w14:textId="3C307EB2"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sdt>
        <w:sdtPr>
          <w:id w:val="-99571458"/>
          <w:citation/>
        </w:sdtPr>
        <w:sdtEndPr/>
        <w:sdtContent>
          <w:r w:rsidR="000E0DC4">
            <w:fldChar w:fldCharType="begin"/>
          </w:r>
          <w:r w:rsidR="000E0DC4">
            <w:rPr>
              <w:lang w:val="es-ES"/>
            </w:rPr>
            <w:instrText xml:space="preserve"> CITATION Ile \l 3082 </w:instrText>
          </w:r>
          <w:r w:rsidR="000E0DC4">
            <w:fldChar w:fldCharType="separate"/>
          </w:r>
          <w:r w:rsidR="00C64D8A">
            <w:rPr>
              <w:noProof/>
              <w:lang w:val="es-ES"/>
            </w:rPr>
            <w:t xml:space="preserve"> </w:t>
          </w:r>
          <w:r w:rsidR="00C64D8A" w:rsidRPr="00C64D8A">
            <w:rPr>
              <w:noProof/>
              <w:lang w:val="es-ES"/>
            </w:rPr>
            <w:t>(Ilerna Online S.L.)</w:t>
          </w:r>
          <w:r w:rsidR="000E0DC4">
            <w:fldChar w:fldCharType="end"/>
          </w:r>
        </w:sdtContent>
      </w:sdt>
      <w:r w:rsidR="00820216">
        <w:t xml:space="preserve"> Está desarrollado por JetBrains basado en su IDE estrella IntelliJ Idea. 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C64D8A">
            <w:rPr>
              <w:noProof/>
              <w:lang w:val="es-ES"/>
            </w:rPr>
            <w:t xml:space="preserve"> </w:t>
          </w:r>
          <w:r w:rsidR="00C64D8A" w:rsidRPr="00C64D8A">
            <w:rPr>
              <w:noProof/>
              <w:lang w:val="es-ES"/>
            </w:rPr>
            <w:t>(Wikipedia, 2022)</w:t>
          </w:r>
          <w:r w:rsidR="00820216">
            <w:fldChar w:fldCharType="end"/>
          </w:r>
        </w:sdtContent>
      </w:sdt>
    </w:p>
    <w:p w14:paraId="71D348CF" w14:textId="77777777" w:rsidR="000979FA" w:rsidRDefault="000979FA" w:rsidP="00B31CE5"/>
    <w:p w14:paraId="11CCBA00" w14:textId="5F5019BE" w:rsidR="000E0DC4" w:rsidRPr="002E3660" w:rsidRDefault="000E0DC4" w:rsidP="002E3660">
      <w:pPr>
        <w:pStyle w:val="Ttulo1"/>
        <w:numPr>
          <w:ilvl w:val="1"/>
          <w:numId w:val="4"/>
        </w:numPr>
        <w:rPr>
          <w:sz w:val="28"/>
          <w:szCs w:val="32"/>
        </w:rPr>
      </w:pPr>
      <w:bookmarkStart w:id="16" w:name="_Toc117171858"/>
      <w:r w:rsidRPr="002E3660">
        <w:rPr>
          <w:sz w:val="28"/>
          <w:szCs w:val="32"/>
        </w:rPr>
        <w:t>Lenguaje de programación</w:t>
      </w:r>
      <w:bookmarkEnd w:id="16"/>
    </w:p>
    <w:p w14:paraId="6EE9E00D" w14:textId="7E9168F3" w:rsidR="002E3660" w:rsidRDefault="000E0DC4" w:rsidP="002B2F60">
      <w:r>
        <w:t>Con Android Studio podemos programar en</w:t>
      </w:r>
      <w:r w:rsidR="00820216">
        <w:t xml:space="preserve"> los lenguajes</w:t>
      </w:r>
      <w:r>
        <w:t xml:space="preserve"> </w:t>
      </w:r>
      <w:r w:rsidRPr="000E0DC4">
        <w:rPr>
          <w:b/>
          <w:bCs/>
        </w:rPr>
        <w:t>Java o Kotlin</w:t>
      </w:r>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Kotlin,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C64D8A">
            <w:rPr>
              <w:noProof/>
              <w:lang w:val="es-ES"/>
            </w:rPr>
            <w:t xml:space="preserve"> </w:t>
          </w:r>
          <w:r w:rsidR="00C64D8A" w:rsidRPr="00C64D8A">
            <w:rPr>
              <w:noProof/>
              <w:lang w:val="es-ES"/>
            </w:rPr>
            <w:t>(Ilerna Online S.L.)</w:t>
          </w:r>
          <w:r w:rsidR="002E3660">
            <w:fldChar w:fldCharType="end"/>
          </w:r>
        </w:sdtContent>
      </w:sdt>
    </w:p>
    <w:p w14:paraId="48A32211" w14:textId="77777777" w:rsidR="002E3660" w:rsidRDefault="002E3660" w:rsidP="002B2F60"/>
    <w:p w14:paraId="3C82598E" w14:textId="25EFB9EA" w:rsidR="002E3660" w:rsidRPr="002E3660" w:rsidRDefault="002E3660" w:rsidP="002E3660">
      <w:pPr>
        <w:pStyle w:val="Ttulo1"/>
        <w:numPr>
          <w:ilvl w:val="1"/>
          <w:numId w:val="4"/>
        </w:numPr>
        <w:rPr>
          <w:sz w:val="28"/>
          <w:szCs w:val="32"/>
        </w:rPr>
      </w:pPr>
      <w:bookmarkStart w:id="17" w:name="_Toc117171859"/>
      <w:r w:rsidRPr="002E3660">
        <w:rPr>
          <w:sz w:val="28"/>
          <w:szCs w:val="32"/>
        </w:rPr>
        <w:t>Sistema gestor de base de datos</w:t>
      </w:r>
      <w:bookmarkEnd w:id="17"/>
    </w:p>
    <w:p w14:paraId="6C3503F7" w14:textId="3D74BE83" w:rsidR="000979FA" w:rsidRDefault="000979FA" w:rsidP="002B2F60">
      <w:r>
        <w:t>Debido a la gran cantidad de datos que maneja la empresa y que vamos a gestionar con la aplicación, es necesario seleccionar un sistema de base de datos digital.</w:t>
      </w:r>
    </w:p>
    <w:p w14:paraId="6358426D" w14:textId="2BA8FA77"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C64D8A" w:rsidRPr="003A55D6">
            <w:t>(Wikipedia, 2022)</w:t>
          </w:r>
          <w:r w:rsidR="000979FA">
            <w:fldChar w:fldCharType="end"/>
          </w:r>
        </w:sdtContent>
      </w:sdt>
    </w:p>
    <w:p w14:paraId="70836E0D" w14:textId="77D20C9B" w:rsidR="00E83C05" w:rsidRDefault="000979FA" w:rsidP="003A55D6">
      <w:r>
        <w:t>El sistema de bases de datos que vamos a utilizar es el de Google</w:t>
      </w:r>
      <w:r w:rsidR="002B2F60">
        <w:t xml:space="preserve"> </w:t>
      </w:r>
      <w:r w:rsidR="002B2F60" w:rsidRPr="000979FA">
        <w:rPr>
          <w:b/>
          <w:bCs/>
        </w:rPr>
        <w:t>Firebase</w:t>
      </w:r>
      <w:r>
        <w:t>. ¿Y que es Firebase?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C64D8A">
            <w:rPr>
              <w:noProof/>
              <w:lang w:val="es-ES"/>
            </w:rPr>
            <w:t xml:space="preserve"> </w:t>
          </w:r>
          <w:r w:rsidR="00C64D8A" w:rsidRPr="00C64D8A">
            <w:rPr>
              <w:noProof/>
              <w:lang w:val="es-ES"/>
            </w:rPr>
            <w:t>(Presta)</w:t>
          </w:r>
          <w:r w:rsidR="00712831">
            <w:fldChar w:fldCharType="end"/>
          </w:r>
        </w:sdtContent>
      </w:sdt>
    </w:p>
    <w:p w14:paraId="15A10371" w14:textId="02B3AF97" w:rsidR="00A15C1D" w:rsidRDefault="00A15C1D" w:rsidP="009257C8">
      <w:pPr>
        <w:pStyle w:val="Ttulo1"/>
        <w:numPr>
          <w:ilvl w:val="2"/>
          <w:numId w:val="4"/>
        </w:numPr>
        <w:rPr>
          <w:sz w:val="28"/>
          <w:szCs w:val="32"/>
        </w:rPr>
      </w:pPr>
      <w:bookmarkStart w:id="18" w:name="_Toc117171860"/>
      <w:r w:rsidRPr="00A15C1D">
        <w:rPr>
          <w:sz w:val="28"/>
          <w:szCs w:val="32"/>
        </w:rPr>
        <w:t>Ventajas de Firebase</w:t>
      </w:r>
      <w:r w:rsidR="00406C7D">
        <w:rPr>
          <w:sz w:val="28"/>
          <w:szCs w:val="32"/>
        </w:rPr>
        <w:t>.</w:t>
      </w:r>
      <w:sdt>
        <w:sdtPr>
          <w:rPr>
            <w:sz w:val="28"/>
            <w:szCs w:val="32"/>
          </w:rPr>
          <w:id w:val="-362902942"/>
          <w:citation/>
        </w:sdtPr>
        <w:sdtEndPr/>
        <w:sdtContent>
          <w:r w:rsidR="00406C7D">
            <w:rPr>
              <w:sz w:val="28"/>
              <w:szCs w:val="32"/>
            </w:rPr>
            <w:fldChar w:fldCharType="begin"/>
          </w:r>
          <w:r w:rsidR="00406C7D">
            <w:rPr>
              <w:sz w:val="28"/>
              <w:szCs w:val="32"/>
              <w:lang w:val="es-ES"/>
            </w:rPr>
            <w:instrText xml:space="preserve"> CITATION Qué \l 3082 </w:instrText>
          </w:r>
          <w:r w:rsidR="00406C7D">
            <w:rPr>
              <w:sz w:val="28"/>
              <w:szCs w:val="32"/>
            </w:rPr>
            <w:fldChar w:fldCharType="separate"/>
          </w:r>
          <w:r w:rsidR="00406C7D">
            <w:rPr>
              <w:noProof/>
              <w:sz w:val="28"/>
              <w:szCs w:val="32"/>
              <w:lang w:val="es-ES"/>
            </w:rPr>
            <w:t xml:space="preserve"> </w:t>
          </w:r>
          <w:r w:rsidR="00406C7D" w:rsidRPr="00406C7D">
            <w:rPr>
              <w:noProof/>
              <w:sz w:val="28"/>
              <w:szCs w:val="32"/>
              <w:lang w:val="es-ES"/>
            </w:rPr>
            <w:t>(Presta)</w:t>
          </w:r>
          <w:r w:rsidR="00406C7D">
            <w:rPr>
              <w:sz w:val="28"/>
              <w:szCs w:val="32"/>
            </w:rPr>
            <w:fldChar w:fldCharType="end"/>
          </w:r>
        </w:sdtContent>
      </w:sdt>
      <w:bookmarkEnd w:id="18"/>
    </w:p>
    <w:p w14:paraId="72D0FDE8" w14:textId="64DC7A16" w:rsidR="00712831" w:rsidRPr="00A15C1D" w:rsidRDefault="00712831" w:rsidP="00A15C1D">
      <w:pPr>
        <w:shd w:val="clear" w:color="auto" w:fill="FFFFFF"/>
        <w:spacing w:before="100" w:beforeAutospacing="1" w:after="100" w:afterAutospacing="1" w:line="240" w:lineRule="auto"/>
        <w:jc w:val="left"/>
      </w:pPr>
      <w:r>
        <w:t xml:space="preserve">Las ventajas que han llevado a </w:t>
      </w:r>
      <w:r w:rsidR="00A15C1D">
        <w:t>utilizar</w:t>
      </w:r>
      <w:r>
        <w:t xml:space="preserve"> Firebase para el proyecto son:</w:t>
      </w:r>
      <w:sdt>
        <w:sdtPr>
          <w:id w:val="389776753"/>
          <w:citation/>
        </w:sdtPr>
        <w:sdtEndPr/>
        <w:sdtContent>
          <w:r w:rsidR="00B52EB4">
            <w:fldChar w:fldCharType="begin"/>
          </w:r>
          <w:r w:rsidR="00B52EB4" w:rsidRPr="00A15C1D">
            <w:instrText xml:space="preserve"> CITATION Qué \l 3082 </w:instrText>
          </w:r>
          <w:r w:rsidR="00B52EB4">
            <w:fldChar w:fldCharType="separate"/>
          </w:r>
          <w:r w:rsidR="00C64D8A" w:rsidRPr="00A15C1D">
            <w:t xml:space="preserve"> (Presta)</w:t>
          </w:r>
          <w:r w:rsidR="00B52EB4">
            <w:fldChar w:fldCharType="end"/>
          </w:r>
        </w:sdtContent>
      </w:sdt>
    </w:p>
    <w:p w14:paraId="6DB17E0D" w14:textId="1BB71D09" w:rsidR="00712831" w:rsidRPr="00B52EB4" w:rsidRDefault="00712831" w:rsidP="00712831">
      <w:pPr>
        <w:pStyle w:val="Prrafodelista"/>
        <w:numPr>
          <w:ilvl w:val="0"/>
          <w:numId w:val="16"/>
        </w:numPr>
        <w:shd w:val="clear" w:color="auto" w:fill="FFFFFF"/>
        <w:spacing w:before="100" w:beforeAutospacing="1" w:after="100" w:afterAutospacing="1" w:line="240" w:lineRule="auto"/>
        <w:jc w:val="left"/>
        <w:rPr>
          <w:b/>
          <w:bCs/>
        </w:rPr>
      </w:pPr>
      <w:r w:rsidRPr="00B52EB4">
        <w:rPr>
          <w:b/>
          <w:bCs/>
        </w:rPr>
        <w:t>Es un servicio gratuito en la nube para proyectos pequeños+</w:t>
      </w:r>
    </w:p>
    <w:p w14:paraId="5AE1A0E9" w14:textId="51228B2B" w:rsidR="00712831" w:rsidRPr="00712831" w:rsidRDefault="00712831" w:rsidP="003A55D6">
      <w:r>
        <w:t>Firebase ofrece un plan gratuito para proyectos pequeños y de pago con precio adaptable a las necesidades de la aplicación.</w:t>
      </w:r>
    </w:p>
    <w:p w14:paraId="393194D5" w14:textId="20511B0D" w:rsidR="00712831" w:rsidRPr="00B52EB4" w:rsidRDefault="00712831" w:rsidP="00712831">
      <w:pPr>
        <w:pStyle w:val="Prrafodelista"/>
        <w:numPr>
          <w:ilvl w:val="0"/>
          <w:numId w:val="16"/>
        </w:numPr>
        <w:shd w:val="clear" w:color="auto" w:fill="FFFFFF"/>
        <w:spacing w:before="100" w:beforeAutospacing="1" w:after="100" w:afterAutospacing="1" w:line="240" w:lineRule="auto"/>
        <w:jc w:val="left"/>
        <w:rPr>
          <w:b/>
          <w:bCs/>
        </w:rPr>
      </w:pPr>
      <w:r w:rsidRPr="00B52EB4">
        <w:rPr>
          <w:b/>
          <w:bCs/>
        </w:rPr>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Frontend” y reduciremos coste y complejidad a la programación del “Backend” de la aplicación.</w:t>
      </w:r>
    </w:p>
    <w:p w14:paraId="7E63C899" w14:textId="7CDB7608" w:rsidR="003A55D6" w:rsidRPr="003A55D6" w:rsidRDefault="00806835" w:rsidP="003A55D6">
      <w:pPr>
        <w:pStyle w:val="Prrafodelista"/>
        <w:numPr>
          <w:ilvl w:val="0"/>
          <w:numId w:val="16"/>
        </w:numPr>
        <w:shd w:val="clear" w:color="auto" w:fill="FFFFFF"/>
        <w:spacing w:before="100" w:beforeAutospacing="1" w:after="100" w:afterAutospacing="1" w:line="240" w:lineRule="auto"/>
        <w:jc w:val="left"/>
        <w:rPr>
          <w:b/>
          <w:bCs/>
        </w:rPr>
      </w:pPr>
      <w:r w:rsidRPr="00B52EB4">
        <w:rPr>
          <w:b/>
          <w:bCs/>
        </w:rPr>
        <w:t>No es necesaria infraestructura de servidores</w:t>
      </w:r>
    </w:p>
    <w:p w14:paraId="5A9D20A5" w14:textId="367FF98A" w:rsidR="003A55D6" w:rsidRDefault="00806835" w:rsidP="003A55D6">
      <w:r>
        <w:t>Para alojar una base de datos es necesario un servidor o servidores en cluster.</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0864EC78" w14:textId="22D0788F" w:rsidR="00327AB0" w:rsidRDefault="00327AB0" w:rsidP="003A55D6"/>
    <w:p w14:paraId="32ADCBEF" w14:textId="77777777" w:rsidR="00327AB0" w:rsidRDefault="00327AB0" w:rsidP="003A55D6"/>
    <w:p w14:paraId="43786D59" w14:textId="04B97A80" w:rsidR="00712831" w:rsidRPr="003A55D6" w:rsidRDefault="00712831" w:rsidP="003A55D6">
      <w:pPr>
        <w:pStyle w:val="Prrafodelista"/>
        <w:numPr>
          <w:ilvl w:val="0"/>
          <w:numId w:val="16"/>
        </w:numPr>
        <w:shd w:val="clear" w:color="auto" w:fill="FFFFFF"/>
        <w:spacing w:before="100" w:beforeAutospacing="1" w:after="100" w:afterAutospacing="1" w:line="240" w:lineRule="auto"/>
        <w:jc w:val="left"/>
        <w:rPr>
          <w:b/>
          <w:bCs/>
        </w:rPr>
      </w:pPr>
      <w:r w:rsidRPr="003A55D6">
        <w:rPr>
          <w:b/>
          <w:bCs/>
        </w:rPr>
        <w:t>Monitoreo de errores</w:t>
      </w:r>
    </w:p>
    <w:p w14:paraId="01E26A5E" w14:textId="2D1F3B9F" w:rsidR="00B52EB4" w:rsidRPr="00712831" w:rsidRDefault="00B52EB4" w:rsidP="003A55D6">
      <w:r>
        <w:t xml:space="preserve">Firebase utiliza una función denominada </w:t>
      </w:r>
      <w:r w:rsidRPr="00B52EB4">
        <w:t>Crashlytics</w:t>
      </w:r>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3A55D6">
      <w:pPr>
        <w:pStyle w:val="Prrafodelista"/>
        <w:numPr>
          <w:ilvl w:val="0"/>
          <w:numId w:val="16"/>
        </w:numPr>
        <w:shd w:val="clear" w:color="auto" w:fill="FFFFFF"/>
        <w:spacing w:before="100" w:beforeAutospacing="1" w:after="100" w:afterAutospacing="1" w:line="240" w:lineRule="auto"/>
        <w:jc w:val="left"/>
        <w:rPr>
          <w:b/>
          <w:bCs/>
        </w:rPr>
      </w:pPr>
      <w:r w:rsidRPr="00B52EB4">
        <w:rPr>
          <w:b/>
          <w:bCs/>
        </w:rPr>
        <w:t>Seguridad</w:t>
      </w:r>
    </w:p>
    <w:p w14:paraId="542CCBBC" w14:textId="7A0C53AC" w:rsidR="00B52EB4" w:rsidRDefault="00B52EB4" w:rsidP="003A55D6">
      <w:r w:rsidRPr="00B52EB4">
        <w:t>Firebase garantiza la integridad y disponibilidad de los datos por medio de una copia de seguridad periódica</w:t>
      </w:r>
      <w:r>
        <w:t>.</w:t>
      </w:r>
    </w:p>
    <w:p w14:paraId="45F2F3C1" w14:textId="15B1EB31" w:rsidR="00A15C1D" w:rsidRPr="00A15C1D" w:rsidRDefault="00A15C1D" w:rsidP="009257C8">
      <w:pPr>
        <w:pStyle w:val="Ttulo1"/>
        <w:numPr>
          <w:ilvl w:val="2"/>
          <w:numId w:val="4"/>
        </w:numPr>
        <w:rPr>
          <w:sz w:val="28"/>
          <w:szCs w:val="32"/>
        </w:rPr>
      </w:pPr>
      <w:bookmarkStart w:id="19" w:name="_Toc117171861"/>
      <w:r w:rsidRPr="00A15C1D">
        <w:rPr>
          <w:sz w:val="28"/>
          <w:szCs w:val="32"/>
        </w:rPr>
        <w:t>Desventaja</w:t>
      </w:r>
      <w:r w:rsidR="009257C8">
        <w:rPr>
          <w:sz w:val="28"/>
          <w:szCs w:val="32"/>
        </w:rPr>
        <w:t>s de Firebase</w:t>
      </w:r>
      <w:sdt>
        <w:sdtPr>
          <w:rPr>
            <w:sz w:val="28"/>
            <w:szCs w:val="32"/>
          </w:rPr>
          <w:id w:val="107630801"/>
          <w:citation/>
        </w:sdtPr>
        <w:sdtEndPr/>
        <w:sdtContent>
          <w:r w:rsidR="00406C7D">
            <w:rPr>
              <w:sz w:val="28"/>
              <w:szCs w:val="32"/>
            </w:rPr>
            <w:fldChar w:fldCharType="begin"/>
          </w:r>
          <w:r w:rsidR="00406C7D">
            <w:rPr>
              <w:sz w:val="28"/>
              <w:szCs w:val="32"/>
              <w:lang w:val="es-ES"/>
            </w:rPr>
            <w:instrText xml:space="preserve"> CITATION Qué \l 3082 </w:instrText>
          </w:r>
          <w:r w:rsidR="00406C7D">
            <w:rPr>
              <w:sz w:val="28"/>
              <w:szCs w:val="32"/>
            </w:rPr>
            <w:fldChar w:fldCharType="separate"/>
          </w:r>
          <w:r w:rsidR="00406C7D">
            <w:rPr>
              <w:noProof/>
              <w:sz w:val="28"/>
              <w:szCs w:val="32"/>
              <w:lang w:val="es-ES"/>
            </w:rPr>
            <w:t xml:space="preserve"> </w:t>
          </w:r>
          <w:r w:rsidR="00406C7D" w:rsidRPr="00406C7D">
            <w:rPr>
              <w:noProof/>
              <w:sz w:val="28"/>
              <w:szCs w:val="32"/>
              <w:lang w:val="es-ES"/>
            </w:rPr>
            <w:t>(Presta)</w:t>
          </w:r>
          <w:r w:rsidR="00406C7D">
            <w:rPr>
              <w:sz w:val="28"/>
              <w:szCs w:val="32"/>
            </w:rPr>
            <w:fldChar w:fldCharType="end"/>
          </w:r>
        </w:sdtContent>
      </w:sdt>
      <w:bookmarkEnd w:id="19"/>
    </w:p>
    <w:p w14:paraId="3798B151" w14:textId="2BA1BDF4" w:rsidR="00B52EB4" w:rsidRDefault="00B52EB4" w:rsidP="002B2F60">
      <w:r>
        <w:t>Firebase también posee desventajas, pero se ha considerado que las ventajas prevalecen sobre estas para este proyecto. Las desventajas más significativas que nos afectan son:</w:t>
      </w:r>
    </w:p>
    <w:p w14:paraId="70BA8401" w14:textId="1575852B" w:rsidR="0055756A" w:rsidRPr="0055756A" w:rsidRDefault="00B52EB4" w:rsidP="0055756A">
      <w:pPr>
        <w:pStyle w:val="Prrafodelista"/>
        <w:numPr>
          <w:ilvl w:val="0"/>
          <w:numId w:val="19"/>
        </w:numPr>
        <w:shd w:val="clear" w:color="auto" w:fill="FFFFFF"/>
        <w:spacing w:before="100" w:beforeAutospacing="1" w:after="100" w:afterAutospacing="1" w:line="240" w:lineRule="auto"/>
        <w:jc w:val="left"/>
        <w:rPr>
          <w:b/>
          <w:bCs/>
        </w:rPr>
      </w:pPr>
      <w:r w:rsidRPr="00B52EB4">
        <w:rPr>
          <w:b/>
          <w:bCs/>
        </w:rPr>
        <w:t>No es de código abierto</w:t>
      </w:r>
    </w:p>
    <w:p w14:paraId="109E6955" w14:textId="5D3791E6" w:rsidR="00A15C1D" w:rsidRDefault="0055756A" w:rsidP="0055756A">
      <w:r w:rsidRPr="0055756A">
        <w:t>Esta puede ser la mayor limitación de Firebase y evita que la comunidad mejore el producto, aumentando los niveles de flexibilidad y las opciones de auto alojamiento para los desarrolladores que no pueden pagar los precios de Firebase.</w:t>
      </w:r>
    </w:p>
    <w:p w14:paraId="77BBA004" w14:textId="7D1E3B23" w:rsidR="0055756A" w:rsidRPr="0055756A" w:rsidRDefault="0055756A" w:rsidP="0055756A">
      <w:pPr>
        <w:pStyle w:val="Prrafodelista"/>
        <w:numPr>
          <w:ilvl w:val="0"/>
          <w:numId w:val="19"/>
        </w:numPr>
        <w:shd w:val="clear" w:color="auto" w:fill="FFFFFF"/>
        <w:spacing w:before="100" w:beforeAutospacing="1" w:after="100" w:afterAutospacing="1" w:line="240" w:lineRule="auto"/>
        <w:jc w:val="left"/>
        <w:rPr>
          <w:b/>
          <w:bCs/>
        </w:rPr>
      </w:pPr>
      <w:r w:rsidRPr="0055756A">
        <w:rPr>
          <w:b/>
          <w:bCs/>
        </w:rPr>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backend”, por falta de acceso al código fuente.</w:t>
      </w:r>
    </w:p>
    <w:p w14:paraId="51DA231D" w14:textId="5B36AAAF" w:rsidR="0055756A" w:rsidRDefault="0055756A" w:rsidP="0055756A">
      <w:pPr>
        <w:pStyle w:val="Prrafodelista"/>
        <w:numPr>
          <w:ilvl w:val="0"/>
          <w:numId w:val="19"/>
        </w:numPr>
        <w:shd w:val="clear" w:color="auto" w:fill="FFFFFF"/>
        <w:spacing w:before="100" w:beforeAutospacing="1" w:after="100" w:afterAutospacing="1" w:line="240" w:lineRule="auto"/>
        <w:jc w:val="left"/>
        <w:rPr>
          <w:b/>
          <w:bCs/>
        </w:rPr>
      </w:pPr>
      <w:r w:rsidRPr="0055756A">
        <w:rPr>
          <w:b/>
          <w:bCs/>
        </w:rPr>
        <w:t>Usa estructuras de datos NoSql</w:t>
      </w:r>
    </w:p>
    <w:p w14:paraId="5EFEE052" w14:textId="72F09443" w:rsidR="00A15C1D" w:rsidRPr="00B52EB4" w:rsidRDefault="0055756A" w:rsidP="0055756A">
      <w:r w:rsidRPr="0055756A">
        <w:t>Por lo que no se pueden realizar consultas complejas. Migrar a una base de datos Sql no será sencillo.</w:t>
      </w:r>
    </w:p>
    <w:p w14:paraId="1076B17E" w14:textId="283B9582" w:rsidR="00B52EB4" w:rsidRPr="00A15C1D" w:rsidRDefault="00B52EB4" w:rsidP="00A15C1D">
      <w:pPr>
        <w:pStyle w:val="Prrafodelista"/>
        <w:numPr>
          <w:ilvl w:val="0"/>
          <w:numId w:val="19"/>
        </w:numPr>
        <w:shd w:val="clear" w:color="auto" w:fill="FFFFFF"/>
        <w:spacing w:before="100" w:beforeAutospacing="1" w:after="100" w:afterAutospacing="1" w:line="240" w:lineRule="auto"/>
        <w:jc w:val="left"/>
        <w:rPr>
          <w:b/>
          <w:bCs/>
        </w:rPr>
      </w:pPr>
      <w:r w:rsidRPr="00A15C1D">
        <w:rPr>
          <w:b/>
          <w:bCs/>
        </w:rPr>
        <w:t>Consultas lentas</w:t>
      </w:r>
    </w:p>
    <w:p w14:paraId="641F21F2" w14:textId="43951852" w:rsidR="00A15C1D" w:rsidRPr="00A15C1D" w:rsidRDefault="00A15C1D" w:rsidP="003A55D6">
      <w:r w:rsidRPr="00A15C1D">
        <w:t>Firebas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406C7D">
      <w:pPr>
        <w:pStyle w:val="Ttulo1"/>
        <w:numPr>
          <w:ilvl w:val="0"/>
          <w:numId w:val="4"/>
        </w:numPr>
      </w:pPr>
      <w:bookmarkStart w:id="20" w:name="_Toc117171862"/>
      <w:r w:rsidRPr="00406C7D">
        <w:t>Estimación de recursos y planificación</w:t>
      </w:r>
      <w:bookmarkEnd w:id="20"/>
    </w:p>
    <w:p w14:paraId="15D1C873" w14:textId="1C1800E4" w:rsidR="00406C7D" w:rsidRDefault="00406C7D" w:rsidP="00406C7D">
      <w:r>
        <w:t>En este apartado vamos a plasmar una estimación del tiempo previsto para realizar el proyecto, mediante un diagrama de Gantt, y el tiempo real que se ha empleado en hacerlo realmente.</w:t>
      </w:r>
    </w:p>
    <w:p w14:paraId="5FE6E7D1" w14:textId="25DEEE52" w:rsidR="00CB4097" w:rsidRDefault="00CB4097" w:rsidP="00406C7D">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Pr>
              <w:noProof/>
              <w:lang w:val="es-ES"/>
            </w:rPr>
            <w:t xml:space="preserve"> </w:t>
          </w:r>
          <w:r w:rsidRPr="00CB4097">
            <w:rPr>
              <w:noProof/>
              <w:lang w:val="es-ES"/>
            </w:rPr>
            <w:t>(Teamleader, 2021)</w:t>
          </w:r>
          <w:r>
            <w:fldChar w:fldCharType="end"/>
          </w:r>
        </w:sdtContent>
      </w:sdt>
    </w:p>
    <w:p w14:paraId="4AD41861" w14:textId="68114E13" w:rsidR="00E82FDA" w:rsidRDefault="00CB4097" w:rsidP="00406C7D">
      <w:r>
        <w:t xml:space="preserve">El diagrama de Gantt </w:t>
      </w:r>
      <w:r w:rsidR="00E82FDA">
        <w:t xml:space="preserve">suele </w:t>
      </w:r>
      <w:r>
        <w:t xml:space="preserve">está compuesto de una lista de tareas a la izquierda y un </w:t>
      </w:r>
      <w:r w:rsidR="00E82FDA">
        <w:t>cronograma de</w:t>
      </w:r>
      <w:r>
        <w:t xml:space="preserve"> barras a la derecha</w:t>
      </w:r>
      <w:r w:rsidR="00E82FDA">
        <w:t xml:space="preserve">, como vemos en la plantilla de Excel de la </w:t>
      </w:r>
      <w:r w:rsidR="00E82FDA" w:rsidRPr="00E82FDA">
        <w:rPr>
          <w:b/>
          <w:bCs/>
        </w:rPr>
        <w:t>Figura 2</w:t>
      </w:r>
      <w:r w:rsidR="00E82FDA">
        <w:t>.</w:t>
      </w:r>
    </w:p>
    <w:p w14:paraId="432FFD39" w14:textId="21E7E30E" w:rsidR="00E82FDA" w:rsidRDefault="00995D68" w:rsidP="00406C7D">
      <w:r>
        <w:t>Al combinar el método ágil Kanban con un diagrama de Gantt para la planificación podremos tener las ventajas de las dos herramientas</w:t>
      </w:r>
      <w:r w:rsidR="003A55D6">
        <w:t>, es decir, tener una planificación visual en un tablero con los estados de las tareas y por otro lado un cronograma con la temporización para cada una de las tareas.</w:t>
      </w:r>
    </w:p>
    <w:p w14:paraId="0EABF741" w14:textId="3E7B1B92" w:rsidR="00E82FDA" w:rsidRDefault="00E82FDA" w:rsidP="00406C7D">
      <w:r>
        <w:t>Figura 2</w:t>
      </w:r>
    </w:p>
    <w:p w14:paraId="13DD951F" w14:textId="63040800" w:rsidR="00E82FDA" w:rsidRPr="00E82FDA" w:rsidRDefault="00E82FDA" w:rsidP="00E82FDA">
      <w:pPr>
        <w:jc w:val="left"/>
        <w:rPr>
          <w:i/>
          <w:iCs/>
          <w:szCs w:val="22"/>
        </w:rPr>
      </w:pPr>
      <w:r w:rsidRPr="00E82FDA">
        <w:rPr>
          <w:i/>
          <w:iCs/>
          <w:szCs w:val="22"/>
        </w:rPr>
        <w:t>Ejemplo de plantilla de diagrama de Gantt para dos años</w:t>
      </w:r>
    </w:p>
    <w:p w14:paraId="77267791" w14:textId="7E0E4D5C" w:rsidR="00E82FDA" w:rsidRDefault="00E82FDA" w:rsidP="00E82FDA">
      <w:pPr>
        <w:jc w:val="center"/>
      </w:pPr>
      <w:r>
        <w:rPr>
          <w:noProof/>
        </w:rPr>
        <w:drawing>
          <wp:inline distT="0" distB="0" distL="0" distR="0" wp14:anchorId="2488532F" wp14:editId="606D8034">
            <wp:extent cx="4452730" cy="2454979"/>
            <wp:effectExtent l="0" t="0" r="5080"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6658" t="6374" r="5546" b="8090"/>
                    <a:stretch/>
                  </pic:blipFill>
                  <pic:spPr bwMode="auto">
                    <a:xfrm>
                      <a:off x="0" y="0"/>
                      <a:ext cx="4483149" cy="2471750"/>
                    </a:xfrm>
                    <a:prstGeom prst="rect">
                      <a:avLst/>
                    </a:prstGeom>
                    <a:noFill/>
                    <a:ln>
                      <a:noFill/>
                    </a:ln>
                    <a:extLst>
                      <a:ext uri="{53640926-AAD7-44D8-BBD7-CCE9431645EC}">
                        <a14:shadowObscured xmlns:a14="http://schemas.microsoft.com/office/drawing/2010/main"/>
                      </a:ext>
                    </a:extLst>
                  </pic:spPr>
                </pic:pic>
              </a:graphicData>
            </a:graphic>
          </wp:inline>
        </w:drawing>
      </w:r>
    </w:p>
    <w:p w14:paraId="678EC28F" w14:textId="28079A05" w:rsidR="003A55D6" w:rsidRPr="00E82FDA" w:rsidRDefault="00E82FDA" w:rsidP="003A55D6">
      <w:pPr>
        <w:jc w:val="center"/>
        <w:rPr>
          <w:sz w:val="16"/>
          <w:szCs w:val="16"/>
        </w:rPr>
      </w:pPr>
      <w:r w:rsidRPr="00E82FDA">
        <w:rPr>
          <w:sz w:val="16"/>
          <w:szCs w:val="16"/>
        </w:rPr>
        <w:t>Nota:</w:t>
      </w:r>
      <w:r>
        <w:rPr>
          <w:sz w:val="16"/>
          <w:szCs w:val="16"/>
        </w:rPr>
        <w:t xml:space="preserve"> </w:t>
      </w:r>
      <w:hyperlink r:id="rId17" w:history="1">
        <w:r w:rsidRPr="00E423CA">
          <w:rPr>
            <w:rStyle w:val="Hipervnculo"/>
            <w:sz w:val="16"/>
            <w:szCs w:val="16"/>
          </w:rPr>
          <w:t>https://templates.office.com/es-es/diagrama-de-gantt-de-dos-a%C3%B1os-tm56599548</w:t>
        </w:r>
      </w:hyperlink>
    </w:p>
    <w:p w14:paraId="07504249" w14:textId="4E240805" w:rsidR="00711C8A" w:rsidRDefault="00CD2D06" w:rsidP="00711C8A">
      <w:pPr>
        <w:pStyle w:val="Ttulo1"/>
        <w:numPr>
          <w:ilvl w:val="0"/>
          <w:numId w:val="4"/>
        </w:numPr>
      </w:pPr>
      <w:bookmarkStart w:id="21" w:name="_Toc117171863"/>
      <w:r>
        <w:t>Análisis del proyecto</w:t>
      </w:r>
      <w:bookmarkEnd w:id="21"/>
    </w:p>
    <w:p w14:paraId="7CBE59EE" w14:textId="2ADA4FD7" w:rsidR="00EA6B59" w:rsidRDefault="00711C8A" w:rsidP="00EA6B59">
      <w:r>
        <w:t>En esta fase vamos a analizar</w:t>
      </w:r>
      <w:r w:rsidR="005B5C18">
        <w:t xml:space="preserve"> y definir</w:t>
      </w:r>
      <w:r>
        <w:t xml:space="preserve"> los requisitos</w:t>
      </w:r>
      <w:r w:rsidR="005B5C18">
        <w:t xml:space="preserve"> a partir de los objetivos propuestos, es decir las características operativas del software, cual es la interfaz que desarrollamos y sus restricciones. </w:t>
      </w:r>
      <w:r w:rsidR="00EA6B59">
        <w:t>Están los requisitos funcionales y los no funcionales.</w:t>
      </w:r>
    </w:p>
    <w:p w14:paraId="1DC31C07" w14:textId="68696381" w:rsidR="00EA6B59" w:rsidRDefault="00EA6B59" w:rsidP="00EA6B59">
      <w:r w:rsidRPr="00EA6B59">
        <w:t xml:space="preserve">Un requisito funcional es una declaración de cómo debe comportarse un sistema. Define lo que el sistema debe hacer para satisfacer las necesidades o expectativas del usuario. </w:t>
      </w:r>
      <w:r>
        <w:t>S</w:t>
      </w:r>
      <w:r w:rsidRPr="00EA6B59">
        <w:t xml:space="preserve">e pueden considerar como características que el usuario detecta. </w:t>
      </w:r>
    </w:p>
    <w:p w14:paraId="15F985EB" w14:textId="65CC762B" w:rsidR="00EA6B59" w:rsidRDefault="00EA6B59" w:rsidP="00EA6B59">
      <w:r>
        <w:t>Los</w:t>
      </w:r>
      <w:r w:rsidRPr="00EA6B59">
        <w:t xml:space="preserve"> requisitos no funcionales definen cómo debe funcionar internamente el sistema</w:t>
      </w:r>
      <w:r>
        <w:t>.</w:t>
      </w:r>
    </w:p>
    <w:p w14:paraId="6FDE3D2A" w14:textId="63EC0AAA" w:rsidR="00EA6B59" w:rsidRDefault="009C4B9A" w:rsidP="00EA6B59">
      <w:sdt>
        <w:sdtPr>
          <w:id w:val="1529224524"/>
          <w:citation/>
        </w:sdtPr>
        <w:sdtEndPr/>
        <w:sdtContent>
          <w:r w:rsidR="00EA6B59">
            <w:fldChar w:fldCharType="begin"/>
          </w:r>
          <w:r w:rsidR="00EA6B59">
            <w:rPr>
              <w:lang w:val="es-ES"/>
            </w:rPr>
            <w:instrText xml:space="preserve"> CITATION VIs \l 3082 </w:instrText>
          </w:r>
          <w:r w:rsidR="00EA6B59">
            <w:fldChar w:fldCharType="separate"/>
          </w:r>
          <w:r w:rsidR="00EA6B59" w:rsidRPr="00EA6B59">
            <w:rPr>
              <w:noProof/>
              <w:lang w:val="es-ES"/>
            </w:rPr>
            <w:t>(VIsure Solutions, s.f.)</w:t>
          </w:r>
          <w:r w:rsidR="00EA6B59">
            <w:fldChar w:fldCharType="end"/>
          </w:r>
        </w:sdtContent>
      </w:sdt>
    </w:p>
    <w:p w14:paraId="6D3ADD4E" w14:textId="2D8D04AF" w:rsidR="005B5C18" w:rsidRDefault="005B5C18" w:rsidP="00EA6B59">
      <w:pPr>
        <w:pStyle w:val="Ttulo1"/>
        <w:numPr>
          <w:ilvl w:val="1"/>
          <w:numId w:val="4"/>
        </w:numPr>
      </w:pPr>
      <w:bookmarkStart w:id="22" w:name="_Toc117171864"/>
      <w:r>
        <w:t>Requisitos funcionales</w:t>
      </w:r>
      <w:bookmarkEnd w:id="22"/>
    </w:p>
    <w:tbl>
      <w:tblPr>
        <w:tblStyle w:val="Tablaconcuadrcula"/>
        <w:tblW w:w="9450" w:type="dxa"/>
        <w:tblInd w:w="-431" w:type="dxa"/>
        <w:tblLook w:val="04A0" w:firstRow="1" w:lastRow="0" w:firstColumn="1" w:lastColumn="0" w:noHBand="0" w:noVBand="1"/>
      </w:tblPr>
      <w:tblGrid>
        <w:gridCol w:w="877"/>
        <w:gridCol w:w="5503"/>
        <w:gridCol w:w="3070"/>
      </w:tblGrid>
      <w:tr w:rsidR="00CC0206" w14:paraId="1E5BEC39" w14:textId="4F3987D5" w:rsidTr="00CC0206">
        <w:trPr>
          <w:trHeight w:val="295"/>
        </w:trPr>
        <w:tc>
          <w:tcPr>
            <w:tcW w:w="877" w:type="dxa"/>
          </w:tcPr>
          <w:p w14:paraId="53A4ED9C" w14:textId="185B622D" w:rsidR="00CC0206" w:rsidRDefault="00CC0206" w:rsidP="00012592">
            <w:r>
              <w:t>ID</w:t>
            </w:r>
          </w:p>
        </w:tc>
        <w:tc>
          <w:tcPr>
            <w:tcW w:w="5503" w:type="dxa"/>
          </w:tcPr>
          <w:p w14:paraId="793C6E2F" w14:textId="673304CD" w:rsidR="00CC0206" w:rsidRDefault="00CC0206" w:rsidP="00012592">
            <w:r>
              <w:t>DESCRIPCIÓN</w:t>
            </w:r>
          </w:p>
        </w:tc>
        <w:tc>
          <w:tcPr>
            <w:tcW w:w="3070" w:type="dxa"/>
          </w:tcPr>
          <w:p w14:paraId="6D1CDB4E" w14:textId="2A42AF75" w:rsidR="00CC0206" w:rsidRDefault="00CC0206" w:rsidP="00012592">
            <w:r>
              <w:t>USUARIO INVOLUCRADO</w:t>
            </w:r>
          </w:p>
        </w:tc>
      </w:tr>
      <w:tr w:rsidR="00CC0206" w14:paraId="6E4684CA" w14:textId="071632E1" w:rsidTr="00CC0206">
        <w:trPr>
          <w:trHeight w:val="361"/>
        </w:trPr>
        <w:tc>
          <w:tcPr>
            <w:tcW w:w="877" w:type="dxa"/>
          </w:tcPr>
          <w:p w14:paraId="478216F5" w14:textId="4ECC76AD" w:rsidR="00CC0206" w:rsidRDefault="00CC0206" w:rsidP="00012592">
            <w:r>
              <w:t>RF001</w:t>
            </w:r>
          </w:p>
        </w:tc>
        <w:tc>
          <w:tcPr>
            <w:tcW w:w="5503" w:type="dxa"/>
          </w:tcPr>
          <w:p w14:paraId="64B77D15" w14:textId="3C69843A" w:rsidR="00CC0206" w:rsidRDefault="00500DEB" w:rsidP="00012592">
            <w:r>
              <w:t xml:space="preserve">Se debe poder acceder a cualquier parte de la aplicación </w:t>
            </w:r>
            <w:r w:rsidR="00FB4A70">
              <w:t>con un menú</w:t>
            </w:r>
            <w:r w:rsidR="00E83C05">
              <w:t>.</w:t>
            </w:r>
          </w:p>
        </w:tc>
        <w:tc>
          <w:tcPr>
            <w:tcW w:w="3070" w:type="dxa"/>
          </w:tcPr>
          <w:p w14:paraId="79AA98CF" w14:textId="7AEC4392" w:rsidR="00CC0206" w:rsidRDefault="00CC0206" w:rsidP="00012592">
            <w:r>
              <w:t>Todos</w:t>
            </w:r>
          </w:p>
        </w:tc>
      </w:tr>
      <w:tr w:rsidR="00CC0206" w14:paraId="18C17298" w14:textId="20B52A72" w:rsidTr="00CC0206">
        <w:trPr>
          <w:trHeight w:val="617"/>
        </w:trPr>
        <w:tc>
          <w:tcPr>
            <w:tcW w:w="877" w:type="dxa"/>
          </w:tcPr>
          <w:p w14:paraId="22612462" w14:textId="17437DF5" w:rsidR="00CC0206" w:rsidRDefault="00CC0206" w:rsidP="00012592">
            <w:r>
              <w:t>RF002</w:t>
            </w:r>
          </w:p>
        </w:tc>
        <w:tc>
          <w:tcPr>
            <w:tcW w:w="5503" w:type="dxa"/>
          </w:tcPr>
          <w:p w14:paraId="03BD85C4" w14:textId="37028BF3" w:rsidR="00CC0206" w:rsidRDefault="00D72175" w:rsidP="00012592">
            <w:r>
              <w:t>Debe haber un administrador maestro para el sistema que debe ser capaz de registrar nuevos usuarios en el sistema</w:t>
            </w:r>
            <w:r w:rsidR="00E83C05">
              <w:t>.</w:t>
            </w:r>
          </w:p>
        </w:tc>
        <w:tc>
          <w:tcPr>
            <w:tcW w:w="3070" w:type="dxa"/>
          </w:tcPr>
          <w:p w14:paraId="612A2AF5" w14:textId="1770E249" w:rsidR="00CC0206" w:rsidRDefault="00CC0206" w:rsidP="00012592">
            <w:r>
              <w:t>Administrador</w:t>
            </w:r>
          </w:p>
        </w:tc>
      </w:tr>
      <w:tr w:rsidR="00CC0206" w14:paraId="48907659" w14:textId="29BEE726" w:rsidTr="00CC0206">
        <w:trPr>
          <w:trHeight w:val="649"/>
        </w:trPr>
        <w:tc>
          <w:tcPr>
            <w:tcW w:w="877" w:type="dxa"/>
          </w:tcPr>
          <w:p w14:paraId="5055E225" w14:textId="019CCDCC" w:rsidR="00CC0206" w:rsidRDefault="00CC0206" w:rsidP="00012592">
            <w:r>
              <w:t>RF003</w:t>
            </w:r>
          </w:p>
        </w:tc>
        <w:tc>
          <w:tcPr>
            <w:tcW w:w="5503" w:type="dxa"/>
          </w:tcPr>
          <w:p w14:paraId="09D196BD" w14:textId="31883EBC" w:rsidR="00CC0206" w:rsidRDefault="00CC0206" w:rsidP="00012592">
            <w:r>
              <w:t xml:space="preserve">Los usuarios </w:t>
            </w:r>
            <w:r w:rsidR="00446F2A">
              <w:t>deben ingresar</w:t>
            </w:r>
            <w:r>
              <w:t xml:space="preserve"> con un usuario y una contraseña individual</w:t>
            </w:r>
            <w:r w:rsidR="00446F2A">
              <w:t>.</w:t>
            </w:r>
          </w:p>
        </w:tc>
        <w:tc>
          <w:tcPr>
            <w:tcW w:w="3070" w:type="dxa"/>
          </w:tcPr>
          <w:p w14:paraId="1BB67719" w14:textId="601316C9" w:rsidR="00CC0206" w:rsidRDefault="00CC0206" w:rsidP="00012592">
            <w:r>
              <w:t>Usuarios</w:t>
            </w:r>
          </w:p>
        </w:tc>
      </w:tr>
      <w:tr w:rsidR="00CC0206" w14:paraId="563A82F9" w14:textId="4203A8D6" w:rsidTr="00446F2A">
        <w:trPr>
          <w:trHeight w:val="682"/>
        </w:trPr>
        <w:tc>
          <w:tcPr>
            <w:tcW w:w="877" w:type="dxa"/>
          </w:tcPr>
          <w:p w14:paraId="69191C2E" w14:textId="6C379C0A" w:rsidR="00CC0206" w:rsidRDefault="00CC0206" w:rsidP="00012592">
            <w:r>
              <w:t>RF004</w:t>
            </w:r>
          </w:p>
        </w:tc>
        <w:tc>
          <w:tcPr>
            <w:tcW w:w="5503" w:type="dxa"/>
          </w:tcPr>
          <w:p w14:paraId="035B077A" w14:textId="69B71C35" w:rsidR="00CC0206" w:rsidRDefault="00CC0206" w:rsidP="00012592">
            <w:r>
              <w:t>El usuario administrador debe ser capaz de registrar nuevos usuarios en el sistema.</w:t>
            </w:r>
          </w:p>
        </w:tc>
        <w:tc>
          <w:tcPr>
            <w:tcW w:w="3070" w:type="dxa"/>
          </w:tcPr>
          <w:p w14:paraId="217100C5" w14:textId="7F833CB5" w:rsidR="00CC0206" w:rsidRDefault="00446F2A" w:rsidP="00012592">
            <w:r>
              <w:t>Administrador</w:t>
            </w:r>
          </w:p>
        </w:tc>
      </w:tr>
      <w:tr w:rsidR="00D72175" w14:paraId="4091433E" w14:textId="0737560B" w:rsidTr="00CC0206">
        <w:trPr>
          <w:trHeight w:val="361"/>
        </w:trPr>
        <w:tc>
          <w:tcPr>
            <w:tcW w:w="877" w:type="dxa"/>
          </w:tcPr>
          <w:p w14:paraId="1DBF7861" w14:textId="189D2A2A" w:rsidR="00D72175" w:rsidRDefault="00D72175" w:rsidP="00D72175">
            <w:r>
              <w:t>RF005</w:t>
            </w:r>
          </w:p>
        </w:tc>
        <w:tc>
          <w:tcPr>
            <w:tcW w:w="5503" w:type="dxa"/>
          </w:tcPr>
          <w:p w14:paraId="5579E69F" w14:textId="0777B112" w:rsidR="00D72175" w:rsidRDefault="00D72175" w:rsidP="00D72175">
            <w:r>
              <w:t>En una actividad aparecerán un listado de los avisos de alertas técnicas, fechas de vencimiento y alertas de caducidad de los vehículos.</w:t>
            </w:r>
          </w:p>
        </w:tc>
        <w:tc>
          <w:tcPr>
            <w:tcW w:w="3070" w:type="dxa"/>
          </w:tcPr>
          <w:p w14:paraId="70EC9A9E" w14:textId="0BB0D694" w:rsidR="00D72175" w:rsidRDefault="00D72175" w:rsidP="00D72175">
            <w:r>
              <w:t>Usuarios</w:t>
            </w:r>
          </w:p>
        </w:tc>
      </w:tr>
      <w:tr w:rsidR="00D72175" w14:paraId="37E9AA4A" w14:textId="3FF48933" w:rsidTr="00CC0206">
        <w:trPr>
          <w:trHeight w:val="376"/>
        </w:trPr>
        <w:tc>
          <w:tcPr>
            <w:tcW w:w="877" w:type="dxa"/>
          </w:tcPr>
          <w:p w14:paraId="1FCD876E" w14:textId="6C99E17C" w:rsidR="00D72175" w:rsidRDefault="00F80BB5" w:rsidP="00D72175">
            <w:r>
              <w:t>RF006</w:t>
            </w:r>
          </w:p>
        </w:tc>
        <w:tc>
          <w:tcPr>
            <w:tcW w:w="5503" w:type="dxa"/>
          </w:tcPr>
          <w:p w14:paraId="2AD13BA3" w14:textId="448092E9" w:rsidR="00D72175" w:rsidRDefault="00D72175" w:rsidP="00D72175">
            <w:r>
              <w:t>Una actividad mostrará una lista de las ITVs realizadas y pendientes, en las que están implicadas los vehículos de la base de datos.</w:t>
            </w:r>
          </w:p>
        </w:tc>
        <w:tc>
          <w:tcPr>
            <w:tcW w:w="3070" w:type="dxa"/>
          </w:tcPr>
          <w:p w14:paraId="23402F4A" w14:textId="7E121B67" w:rsidR="00D72175" w:rsidRDefault="00D72175" w:rsidP="00D72175">
            <w:r>
              <w:t>Usuarios</w:t>
            </w:r>
          </w:p>
        </w:tc>
      </w:tr>
      <w:tr w:rsidR="00F80BB5" w14:paraId="33B58A0A" w14:textId="7062E17A" w:rsidTr="00CC0206">
        <w:trPr>
          <w:trHeight w:val="361"/>
        </w:trPr>
        <w:tc>
          <w:tcPr>
            <w:tcW w:w="877" w:type="dxa"/>
          </w:tcPr>
          <w:p w14:paraId="1A36BD11" w14:textId="0C7DA493" w:rsidR="00F80BB5" w:rsidRDefault="00F80BB5" w:rsidP="00F80BB5">
            <w:r>
              <w:t>RF007</w:t>
            </w:r>
          </w:p>
        </w:tc>
        <w:tc>
          <w:tcPr>
            <w:tcW w:w="5503" w:type="dxa"/>
          </w:tcPr>
          <w:p w14:paraId="40FFE308" w14:textId="3CEEBD6D" w:rsidR="00F80BB5" w:rsidRDefault="00F80BB5" w:rsidP="00F80BB5">
            <w:r>
              <w:t>Una actividad mostrará un listado de todos los vehículos dados de alta en la base de datos.</w:t>
            </w:r>
          </w:p>
        </w:tc>
        <w:tc>
          <w:tcPr>
            <w:tcW w:w="3070" w:type="dxa"/>
          </w:tcPr>
          <w:p w14:paraId="1C70FCFC" w14:textId="77777777" w:rsidR="00F80BB5" w:rsidRDefault="00F80BB5" w:rsidP="00F80BB5"/>
        </w:tc>
      </w:tr>
      <w:tr w:rsidR="00F80BB5" w14:paraId="487F483C" w14:textId="77777777" w:rsidTr="00CC0206">
        <w:trPr>
          <w:trHeight w:val="361"/>
        </w:trPr>
        <w:tc>
          <w:tcPr>
            <w:tcW w:w="877" w:type="dxa"/>
          </w:tcPr>
          <w:p w14:paraId="080BE0F7" w14:textId="22455790" w:rsidR="00F80BB5" w:rsidRDefault="00F80BB5" w:rsidP="00F80BB5">
            <w:r>
              <w:t>RF008</w:t>
            </w:r>
          </w:p>
        </w:tc>
        <w:tc>
          <w:tcPr>
            <w:tcW w:w="5503" w:type="dxa"/>
          </w:tcPr>
          <w:p w14:paraId="4AC21602" w14:textId="2DE5C2B5" w:rsidR="00F80BB5" w:rsidRDefault="00F80BB5" w:rsidP="00F80BB5">
            <w:r>
              <w:t>Una actividad mostrará una lista de servicios prestados por los vehículos de la base de datos.</w:t>
            </w:r>
          </w:p>
        </w:tc>
        <w:tc>
          <w:tcPr>
            <w:tcW w:w="3070" w:type="dxa"/>
          </w:tcPr>
          <w:p w14:paraId="12D31FFF" w14:textId="77777777" w:rsidR="00F80BB5" w:rsidRDefault="00F80BB5" w:rsidP="00F80BB5"/>
        </w:tc>
      </w:tr>
      <w:tr w:rsidR="00F80BB5" w14:paraId="336D387A" w14:textId="77777777" w:rsidTr="00CC0206">
        <w:trPr>
          <w:trHeight w:val="361"/>
        </w:trPr>
        <w:tc>
          <w:tcPr>
            <w:tcW w:w="877" w:type="dxa"/>
          </w:tcPr>
          <w:p w14:paraId="55997CD1" w14:textId="512F5EA1" w:rsidR="00F80BB5" w:rsidRDefault="00F80BB5" w:rsidP="00F80BB5">
            <w:r>
              <w:t>RF009</w:t>
            </w:r>
          </w:p>
        </w:tc>
        <w:tc>
          <w:tcPr>
            <w:tcW w:w="5503" w:type="dxa"/>
          </w:tcPr>
          <w:p w14:paraId="7C563344" w14:textId="77BFABD0" w:rsidR="00F80BB5" w:rsidRDefault="00F80BB5" w:rsidP="00F80BB5">
            <w:r>
              <w:t>Una actividad mostrará un listado de personal de la empresa, dados de alta en la base de datos</w:t>
            </w:r>
            <w:r w:rsidR="00E83C05">
              <w:t>.</w:t>
            </w:r>
          </w:p>
        </w:tc>
        <w:tc>
          <w:tcPr>
            <w:tcW w:w="3070" w:type="dxa"/>
          </w:tcPr>
          <w:p w14:paraId="11F9B3A3" w14:textId="77777777" w:rsidR="00F80BB5" w:rsidRDefault="00F80BB5" w:rsidP="00F80BB5"/>
        </w:tc>
      </w:tr>
      <w:tr w:rsidR="00F80BB5" w14:paraId="199783A2" w14:textId="77777777" w:rsidTr="00CC0206">
        <w:trPr>
          <w:trHeight w:val="361"/>
        </w:trPr>
        <w:tc>
          <w:tcPr>
            <w:tcW w:w="877" w:type="dxa"/>
          </w:tcPr>
          <w:p w14:paraId="3AC66E3E" w14:textId="09E749EA" w:rsidR="00F80BB5" w:rsidRDefault="00F80BB5" w:rsidP="00F80BB5">
            <w:r>
              <w:t>RF010</w:t>
            </w:r>
          </w:p>
        </w:tc>
        <w:tc>
          <w:tcPr>
            <w:tcW w:w="5503" w:type="dxa"/>
          </w:tcPr>
          <w:p w14:paraId="69802214" w14:textId="4FE23885" w:rsidR="00F80BB5" w:rsidRDefault="00F80BB5" w:rsidP="00F80BB5">
            <w:r>
              <w:t>Haciendo click en cada aviso, alerta, vehículo, persona, o servicio se abrirá una actividad donde se ampliará la información.</w:t>
            </w:r>
          </w:p>
        </w:tc>
        <w:tc>
          <w:tcPr>
            <w:tcW w:w="3070" w:type="dxa"/>
          </w:tcPr>
          <w:p w14:paraId="73A84622" w14:textId="77777777" w:rsidR="00F80BB5" w:rsidRDefault="00F80BB5" w:rsidP="00F80BB5"/>
        </w:tc>
      </w:tr>
      <w:tr w:rsidR="00F80BB5" w14:paraId="4B80B10E" w14:textId="77777777" w:rsidTr="00CC0206">
        <w:trPr>
          <w:trHeight w:val="361"/>
        </w:trPr>
        <w:tc>
          <w:tcPr>
            <w:tcW w:w="877" w:type="dxa"/>
          </w:tcPr>
          <w:p w14:paraId="626B7B3C" w14:textId="2F41C9CB" w:rsidR="00F80BB5" w:rsidRDefault="00F80BB5" w:rsidP="00F80BB5">
            <w:r>
              <w:t>RF011</w:t>
            </w:r>
          </w:p>
        </w:tc>
        <w:tc>
          <w:tcPr>
            <w:tcW w:w="5503" w:type="dxa"/>
          </w:tcPr>
          <w:p w14:paraId="50639D1D" w14:textId="349F1AFD" w:rsidR="00F80BB5" w:rsidRDefault="00F80BB5" w:rsidP="00F80BB5">
            <w:r>
              <w:t>Cada actividad tendrá un submenú para filtrar los registros.</w:t>
            </w:r>
          </w:p>
        </w:tc>
        <w:tc>
          <w:tcPr>
            <w:tcW w:w="3070" w:type="dxa"/>
          </w:tcPr>
          <w:p w14:paraId="188F4617" w14:textId="77777777" w:rsidR="00F80BB5" w:rsidRDefault="00F80BB5" w:rsidP="00F80BB5"/>
        </w:tc>
      </w:tr>
    </w:tbl>
    <w:p w14:paraId="15CD2041" w14:textId="77777777" w:rsidR="00012592" w:rsidRPr="00012592" w:rsidRDefault="00012592" w:rsidP="00012592"/>
    <w:p w14:paraId="33B4BC2B" w14:textId="677EE51F" w:rsidR="00446F2A" w:rsidRDefault="00446F2A" w:rsidP="00446F2A">
      <w:pPr>
        <w:pStyle w:val="Ttulo1"/>
        <w:numPr>
          <w:ilvl w:val="1"/>
          <w:numId w:val="4"/>
        </w:numPr>
      </w:pPr>
      <w:bookmarkStart w:id="23" w:name="_Toc117171865"/>
      <w:r>
        <w:t>Requisitos no funcionales</w:t>
      </w:r>
      <w:bookmarkEnd w:id="23"/>
    </w:p>
    <w:tbl>
      <w:tblPr>
        <w:tblStyle w:val="Tablaconcuadrcula"/>
        <w:tblW w:w="9450" w:type="dxa"/>
        <w:tblInd w:w="-431" w:type="dxa"/>
        <w:tblLook w:val="04A0" w:firstRow="1" w:lastRow="0" w:firstColumn="1" w:lastColumn="0" w:noHBand="0" w:noVBand="1"/>
      </w:tblPr>
      <w:tblGrid>
        <w:gridCol w:w="1036"/>
        <w:gridCol w:w="5383"/>
        <w:gridCol w:w="3031"/>
      </w:tblGrid>
      <w:tr w:rsidR="00500DEB" w14:paraId="14C6BC29" w14:textId="77777777" w:rsidTr="00E83696">
        <w:trPr>
          <w:trHeight w:val="295"/>
        </w:trPr>
        <w:tc>
          <w:tcPr>
            <w:tcW w:w="1036" w:type="dxa"/>
          </w:tcPr>
          <w:p w14:paraId="09F90D29" w14:textId="77777777" w:rsidR="00500DEB" w:rsidRDefault="00500DEB" w:rsidP="00B06BA7">
            <w:r>
              <w:t>ID</w:t>
            </w:r>
          </w:p>
        </w:tc>
        <w:tc>
          <w:tcPr>
            <w:tcW w:w="5383" w:type="dxa"/>
          </w:tcPr>
          <w:p w14:paraId="327A9BDD" w14:textId="77777777" w:rsidR="00500DEB" w:rsidRDefault="00500DEB" w:rsidP="00B06BA7">
            <w:r>
              <w:t>DESCRIPCIÓN</w:t>
            </w:r>
          </w:p>
        </w:tc>
        <w:tc>
          <w:tcPr>
            <w:tcW w:w="3031" w:type="dxa"/>
          </w:tcPr>
          <w:p w14:paraId="24BA2914" w14:textId="77777777" w:rsidR="00500DEB" w:rsidRDefault="00500DEB" w:rsidP="00B06BA7">
            <w:r>
              <w:t>USUARIO INVOLUCRADO</w:t>
            </w:r>
          </w:p>
        </w:tc>
      </w:tr>
      <w:tr w:rsidR="00500DEB" w14:paraId="399C8026" w14:textId="77777777" w:rsidTr="00E83696">
        <w:trPr>
          <w:trHeight w:val="361"/>
        </w:trPr>
        <w:tc>
          <w:tcPr>
            <w:tcW w:w="1036" w:type="dxa"/>
          </w:tcPr>
          <w:p w14:paraId="272D26D8" w14:textId="6C51FD4D" w:rsidR="00500DEB" w:rsidRDefault="00500DEB" w:rsidP="00B06BA7">
            <w:r>
              <w:t>R</w:t>
            </w:r>
            <w:r w:rsidR="00F80BB5">
              <w:t>NF</w:t>
            </w:r>
            <w:r>
              <w:t>001</w:t>
            </w:r>
          </w:p>
        </w:tc>
        <w:tc>
          <w:tcPr>
            <w:tcW w:w="5383" w:type="dxa"/>
          </w:tcPr>
          <w:p w14:paraId="0A37FDEB" w14:textId="42067011" w:rsidR="00500DEB" w:rsidRDefault="00500DEB" w:rsidP="00B06BA7">
            <w:r>
              <w:t xml:space="preserve">La aplicación debe tener una interfaz </w:t>
            </w:r>
            <w:r w:rsidR="00F80BB5">
              <w:t>con buena usabilidad,</w:t>
            </w:r>
            <w:r>
              <w:t xml:space="preserve"> con controles bien distribuidos</w:t>
            </w:r>
            <w:r w:rsidR="00F80BB5">
              <w:t>, y una paleta de colores agradable.</w:t>
            </w:r>
          </w:p>
        </w:tc>
        <w:tc>
          <w:tcPr>
            <w:tcW w:w="3031" w:type="dxa"/>
          </w:tcPr>
          <w:p w14:paraId="2114E4DC" w14:textId="0A526EF8" w:rsidR="00500DEB" w:rsidRDefault="00EA6B59" w:rsidP="00B06BA7">
            <w:r>
              <w:t>Todos</w:t>
            </w:r>
          </w:p>
        </w:tc>
      </w:tr>
      <w:tr w:rsidR="00E83696" w14:paraId="65689D22" w14:textId="77777777" w:rsidTr="00E83696">
        <w:trPr>
          <w:trHeight w:val="617"/>
        </w:trPr>
        <w:tc>
          <w:tcPr>
            <w:tcW w:w="1036" w:type="dxa"/>
          </w:tcPr>
          <w:p w14:paraId="62A8936D" w14:textId="35AF0BAE" w:rsidR="00E83696" w:rsidRDefault="00E83696" w:rsidP="00E83696">
            <w:r w:rsidRPr="00935676">
              <w:t>RNF002</w:t>
            </w:r>
          </w:p>
        </w:tc>
        <w:tc>
          <w:tcPr>
            <w:tcW w:w="5383" w:type="dxa"/>
          </w:tcPr>
          <w:p w14:paraId="782CAEEF" w14:textId="7F8B413B" w:rsidR="00E83696" w:rsidRDefault="00E83696" w:rsidP="00E83696">
            <w:r>
              <w:t xml:space="preserve">El </w:t>
            </w:r>
            <w:r w:rsidR="008944C5">
              <w:t xml:space="preserve">menú de navegación </w:t>
            </w:r>
            <w:r>
              <w:t>debe estar en la parte inferior con iconos claros y suaves.</w:t>
            </w:r>
          </w:p>
        </w:tc>
        <w:tc>
          <w:tcPr>
            <w:tcW w:w="3031" w:type="dxa"/>
          </w:tcPr>
          <w:p w14:paraId="65400E11" w14:textId="7F491497" w:rsidR="00E83696" w:rsidRDefault="00E83696" w:rsidP="00E83696">
            <w:r>
              <w:t>Todos</w:t>
            </w:r>
          </w:p>
        </w:tc>
      </w:tr>
      <w:tr w:rsidR="00E83696" w14:paraId="1262C4D0" w14:textId="77777777" w:rsidTr="00E83696">
        <w:trPr>
          <w:trHeight w:val="617"/>
        </w:trPr>
        <w:tc>
          <w:tcPr>
            <w:tcW w:w="1036" w:type="dxa"/>
          </w:tcPr>
          <w:p w14:paraId="43ECFC6F" w14:textId="71E535C3" w:rsidR="00E83696" w:rsidRDefault="00E83696" w:rsidP="00E83696">
            <w:r w:rsidRPr="00935676">
              <w:t>RNF00</w:t>
            </w:r>
            <w:r w:rsidR="00980F13">
              <w:t>3</w:t>
            </w:r>
          </w:p>
        </w:tc>
        <w:tc>
          <w:tcPr>
            <w:tcW w:w="5383" w:type="dxa"/>
          </w:tcPr>
          <w:p w14:paraId="759D04DD" w14:textId="422D0124" w:rsidR="00E83696" w:rsidRDefault="00E83696" w:rsidP="00E83696">
            <w:r>
              <w:t>Debe funcionar en el 80% de los modelos de smartphones Android del mercado.</w:t>
            </w:r>
          </w:p>
        </w:tc>
        <w:tc>
          <w:tcPr>
            <w:tcW w:w="3031" w:type="dxa"/>
          </w:tcPr>
          <w:p w14:paraId="23D08A9F" w14:textId="145A8C7B" w:rsidR="00E83696" w:rsidRDefault="00E83696" w:rsidP="00E83696">
            <w:r>
              <w:t>Todos</w:t>
            </w:r>
          </w:p>
        </w:tc>
      </w:tr>
      <w:tr w:rsidR="00E83696" w14:paraId="5A507C29" w14:textId="77777777" w:rsidTr="00E83696">
        <w:trPr>
          <w:trHeight w:val="649"/>
        </w:trPr>
        <w:tc>
          <w:tcPr>
            <w:tcW w:w="1036" w:type="dxa"/>
          </w:tcPr>
          <w:p w14:paraId="72252B3D" w14:textId="6DA24D5D" w:rsidR="00E83696" w:rsidRDefault="00E83696" w:rsidP="00E83696">
            <w:r w:rsidRPr="00935676">
              <w:t>RNF00</w:t>
            </w:r>
            <w:r w:rsidR="00980F13">
              <w:t>4</w:t>
            </w:r>
          </w:p>
        </w:tc>
        <w:tc>
          <w:tcPr>
            <w:tcW w:w="5383" w:type="dxa"/>
          </w:tcPr>
          <w:p w14:paraId="16F8AE89" w14:textId="0AA7011C" w:rsidR="00E83696" w:rsidRDefault="00980F13" w:rsidP="00E83696">
            <w:r>
              <w:t>E</w:t>
            </w:r>
            <w:r w:rsidRPr="00980F13">
              <w:t>l sistema debe asegurar que los datos estén protegidos del acceso no autorizado</w:t>
            </w:r>
          </w:p>
        </w:tc>
        <w:tc>
          <w:tcPr>
            <w:tcW w:w="3031" w:type="dxa"/>
          </w:tcPr>
          <w:p w14:paraId="5D4C7C7C" w14:textId="0C5F537D" w:rsidR="00E83696" w:rsidRDefault="00E83696" w:rsidP="00E83696">
            <w:r>
              <w:t>Administrador</w:t>
            </w:r>
          </w:p>
        </w:tc>
      </w:tr>
      <w:tr w:rsidR="00E83696" w14:paraId="4408444C" w14:textId="77777777" w:rsidTr="00E83696">
        <w:trPr>
          <w:trHeight w:val="682"/>
        </w:trPr>
        <w:tc>
          <w:tcPr>
            <w:tcW w:w="1036" w:type="dxa"/>
          </w:tcPr>
          <w:p w14:paraId="5CB805F0" w14:textId="4902E591" w:rsidR="00E83696" w:rsidRDefault="00E83696" w:rsidP="00E83696">
            <w:r w:rsidRPr="00935676">
              <w:t>RNF00</w:t>
            </w:r>
            <w:r w:rsidR="00980F13">
              <w:t>5</w:t>
            </w:r>
          </w:p>
        </w:tc>
        <w:tc>
          <w:tcPr>
            <w:tcW w:w="5383" w:type="dxa"/>
          </w:tcPr>
          <w:p w14:paraId="1AC8A840" w14:textId="1C1D316C" w:rsidR="00E83696" w:rsidRDefault="00980F13" w:rsidP="00E83696">
            <w:r>
              <w:t>La aplicación tendrá periodos cortos de carga.</w:t>
            </w:r>
          </w:p>
        </w:tc>
        <w:tc>
          <w:tcPr>
            <w:tcW w:w="3031" w:type="dxa"/>
          </w:tcPr>
          <w:p w14:paraId="1EEB4D7C" w14:textId="77777777" w:rsidR="00E83696" w:rsidRDefault="00E83696" w:rsidP="00E83696">
            <w:r>
              <w:t>Administrador</w:t>
            </w:r>
          </w:p>
        </w:tc>
      </w:tr>
    </w:tbl>
    <w:p w14:paraId="044481DD" w14:textId="77777777" w:rsidR="00114AD2" w:rsidRPr="005B5C18" w:rsidRDefault="00114AD2" w:rsidP="005B5C18"/>
    <w:p w14:paraId="3F0DC9D0" w14:textId="1AA38210" w:rsidR="00CD2D06" w:rsidRDefault="009E4B7D" w:rsidP="009E4B7D">
      <w:pPr>
        <w:pStyle w:val="Ttulo1"/>
        <w:numPr>
          <w:ilvl w:val="1"/>
          <w:numId w:val="4"/>
        </w:numPr>
      </w:pPr>
      <w:r>
        <w:t>Diagrama de entidad-relación</w:t>
      </w:r>
    </w:p>
    <w:p w14:paraId="37732624" w14:textId="77777777" w:rsidR="00874274" w:rsidRDefault="009E4B7D" w:rsidP="00874274">
      <w:r>
        <w:t>Ver anexo 1</w:t>
      </w:r>
      <w:bookmarkStart w:id="24" w:name="_Toc117171866"/>
    </w:p>
    <w:p w14:paraId="090689E6" w14:textId="7658604B" w:rsidR="00CD2D06" w:rsidRDefault="00CD2D06" w:rsidP="00874274">
      <w:pPr>
        <w:pStyle w:val="Ttulo1"/>
        <w:numPr>
          <w:ilvl w:val="1"/>
          <w:numId w:val="4"/>
        </w:numPr>
      </w:pPr>
      <w:r>
        <w:t>Diseño del proyecto</w:t>
      </w:r>
      <w:bookmarkEnd w:id="24"/>
    </w:p>
    <w:p w14:paraId="5BDDA049" w14:textId="605B0328" w:rsidR="00CD2D06" w:rsidRDefault="00CD2D06">
      <w:r>
        <w:br w:type="page"/>
      </w:r>
    </w:p>
    <w:p w14:paraId="5AE4F1AD" w14:textId="0A4F1EF3" w:rsidR="00CD2D06" w:rsidRDefault="00CD2D06" w:rsidP="00B52EB4">
      <w:pPr>
        <w:pStyle w:val="Ttulo1"/>
        <w:numPr>
          <w:ilvl w:val="0"/>
          <w:numId w:val="18"/>
        </w:numPr>
      </w:pPr>
      <w:bookmarkStart w:id="25" w:name="_Toc117171867"/>
      <w:r>
        <w:t>Despliegue y pruebas</w:t>
      </w:r>
      <w:bookmarkEnd w:id="25"/>
    </w:p>
    <w:p w14:paraId="1862FE5C" w14:textId="61A787C5" w:rsidR="00CD2D06" w:rsidRDefault="00CD2D06" w:rsidP="00CD2D06"/>
    <w:p w14:paraId="731073B2" w14:textId="77777777" w:rsidR="00CD2D06" w:rsidRDefault="00CD2D06">
      <w:r>
        <w:br w:type="page"/>
      </w:r>
    </w:p>
    <w:p w14:paraId="1C1871BC" w14:textId="7E763F11" w:rsidR="00CD2D06" w:rsidRDefault="00CD2D06" w:rsidP="00B52EB4">
      <w:pPr>
        <w:pStyle w:val="Ttulo1"/>
        <w:numPr>
          <w:ilvl w:val="0"/>
          <w:numId w:val="18"/>
        </w:numPr>
      </w:pPr>
      <w:bookmarkStart w:id="26" w:name="_Toc117171868"/>
      <w:r>
        <w:t>Conclusiones</w:t>
      </w:r>
      <w:bookmarkEnd w:id="26"/>
    </w:p>
    <w:p w14:paraId="195E6E42" w14:textId="56B88FD9" w:rsidR="00CD2D06" w:rsidRDefault="00CD2D06">
      <w:r>
        <w:br w:type="page"/>
      </w:r>
    </w:p>
    <w:p w14:paraId="70D004BF" w14:textId="4A846DAC" w:rsidR="00CD2D06" w:rsidRDefault="00CD2D06" w:rsidP="00B52EB4">
      <w:pPr>
        <w:pStyle w:val="Ttulo1"/>
        <w:numPr>
          <w:ilvl w:val="0"/>
          <w:numId w:val="18"/>
        </w:numPr>
      </w:pPr>
      <w:bookmarkStart w:id="27" w:name="_Toc117171869"/>
      <w:r>
        <w:t>Vías futuras</w:t>
      </w:r>
      <w:bookmarkEnd w:id="27"/>
    </w:p>
    <w:p w14:paraId="3C882481" w14:textId="48437D77" w:rsidR="00CD2D06" w:rsidRDefault="00CD2D06">
      <w:r>
        <w:br w:type="page"/>
      </w:r>
    </w:p>
    <w:p w14:paraId="48A1FF7F" w14:textId="2E46515E" w:rsidR="00CD2D06" w:rsidRDefault="00CD2D06" w:rsidP="00B52EB4">
      <w:pPr>
        <w:pStyle w:val="Ttulo1"/>
        <w:numPr>
          <w:ilvl w:val="0"/>
          <w:numId w:val="18"/>
        </w:numPr>
      </w:pPr>
      <w:bookmarkStart w:id="28" w:name="_Toc117171870"/>
      <w:r>
        <w:t>Bibliografía/Webgrafía</w:t>
      </w:r>
      <w:bookmarkEnd w:id="28"/>
    </w:p>
    <w:bookmarkStart w:id="29" w:name="_Toc117171871" w:displacedByCustomXml="next"/>
    <w:sdt>
      <w:sdtPr>
        <w:rPr>
          <w:sz w:val="22"/>
          <w:szCs w:val="28"/>
          <w:lang w:val="es-ES"/>
        </w:rPr>
        <w:id w:val="63541347"/>
        <w:docPartObj>
          <w:docPartGallery w:val="Bibliographies"/>
          <w:docPartUnique/>
        </w:docPartObj>
      </w:sdtPr>
      <w:sdtEndPr>
        <w:rPr>
          <w:lang w:val="es"/>
        </w:rPr>
      </w:sdtEndPr>
      <w:sdtContent>
        <w:p w14:paraId="2052F4C7" w14:textId="7364FD11" w:rsidR="006D234B" w:rsidRPr="00C64D8A" w:rsidRDefault="006D234B" w:rsidP="006D234B">
          <w:pPr>
            <w:pStyle w:val="Ttulo1"/>
            <w:rPr>
              <w:sz w:val="28"/>
              <w:szCs w:val="32"/>
            </w:rPr>
          </w:pPr>
          <w:r w:rsidRPr="00C64D8A">
            <w:rPr>
              <w:sz w:val="28"/>
              <w:szCs w:val="32"/>
            </w:rPr>
            <w:t>Bibliografía</w:t>
          </w:r>
          <w:bookmarkEnd w:id="29"/>
        </w:p>
        <w:sdt>
          <w:sdtPr>
            <w:id w:val="111145805"/>
            <w:bibliography/>
          </w:sdtPr>
          <w:sdtEndPr/>
          <w:sdtContent>
            <w:p w14:paraId="01D4D50E" w14:textId="77777777" w:rsidR="00BA4DA4" w:rsidRDefault="006D234B" w:rsidP="00BA4DA4">
              <w:pPr>
                <w:pStyle w:val="Bibliografa"/>
                <w:ind w:left="720" w:hanging="720"/>
                <w:rPr>
                  <w:noProof/>
                  <w:sz w:val="24"/>
                  <w:szCs w:val="24"/>
                </w:rPr>
              </w:pPr>
              <w:r>
                <w:fldChar w:fldCharType="begin"/>
              </w:r>
              <w:r>
                <w:instrText>BIBLIOGRAPHY</w:instrText>
              </w:r>
              <w:r>
                <w:fldChar w:fldCharType="separate"/>
              </w:r>
              <w:r w:rsidR="00BA4DA4">
                <w:rPr>
                  <w:noProof/>
                </w:rPr>
                <w:t xml:space="preserve">APD. (2021, Junio 8). </w:t>
              </w:r>
              <w:r w:rsidR="00BA4DA4">
                <w:rPr>
                  <w:i/>
                  <w:iCs/>
                  <w:noProof/>
                </w:rPr>
                <w:t>¿En qué consiste la metodología Kanban y cómo utilizarla?</w:t>
              </w:r>
              <w:r w:rsidR="00BA4DA4">
                <w:rPr>
                  <w:noProof/>
                </w:rPr>
                <w:t xml:space="preserve"> From APD: https://www.apd.es/metodologia-kanban/</w:t>
              </w:r>
            </w:p>
            <w:p w14:paraId="5CFE28B1" w14:textId="77777777" w:rsidR="00BA4DA4" w:rsidRDefault="00BA4DA4" w:rsidP="00BA4DA4">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1D6BE765" w14:textId="77777777" w:rsidR="00BA4DA4" w:rsidRDefault="00BA4DA4" w:rsidP="00BA4DA4">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F98D70C" w14:textId="77777777" w:rsidR="00BA4DA4" w:rsidRDefault="00BA4DA4" w:rsidP="00BA4DA4">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57EBA88" w14:textId="77777777" w:rsidR="00BA4DA4" w:rsidRDefault="00BA4DA4" w:rsidP="00BA4DA4">
              <w:pPr>
                <w:pStyle w:val="Bibliografa"/>
                <w:ind w:left="720" w:hanging="720"/>
                <w:rPr>
                  <w:noProof/>
                </w:rPr>
              </w:pPr>
              <w:r>
                <w:rPr>
                  <w:noProof/>
                </w:rPr>
                <w:t xml:space="preserve">Ilerna S.L. (2021). </w:t>
              </w:r>
              <w:r>
                <w:rPr>
                  <w:i/>
                  <w:iCs/>
                  <w:noProof/>
                </w:rPr>
                <w:t>Entornos de Desarrollo.</w:t>
              </w:r>
              <w:r>
                <w:rPr>
                  <w:noProof/>
                </w:rPr>
                <w:t xml:space="preserve"> Ilerna S.L.</w:t>
              </w:r>
            </w:p>
            <w:p w14:paraId="59C6BEB5" w14:textId="77777777" w:rsidR="00BA4DA4" w:rsidRDefault="00BA4DA4" w:rsidP="00BA4DA4">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388F14A6" w14:textId="77777777" w:rsidR="00BA4DA4" w:rsidRDefault="00BA4DA4" w:rsidP="00BA4DA4">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6417F78C" w14:textId="77777777" w:rsidR="00BA4DA4" w:rsidRDefault="00BA4DA4" w:rsidP="00BA4DA4">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0680AE7F" w14:textId="77777777" w:rsidR="00BA4DA4" w:rsidRDefault="00BA4DA4" w:rsidP="00BA4DA4">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11B3028D" w14:textId="77777777" w:rsidR="00BA4DA4" w:rsidRDefault="00BA4DA4" w:rsidP="00BA4DA4">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1B75887B" w14:textId="77777777" w:rsidR="00BA4DA4" w:rsidRDefault="00BA4DA4" w:rsidP="00BA4DA4">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0701A570" w14:textId="77777777" w:rsidR="00BA4DA4" w:rsidRDefault="00BA4DA4" w:rsidP="00BA4DA4">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BA4DA4">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256DB2F2" w14:textId="77777777" w:rsidR="00E7129E" w:rsidRPr="006D234B" w:rsidRDefault="00E7129E" w:rsidP="00E7129E">
      <w:r>
        <w:t>ANEXOS</w:t>
      </w:r>
    </w:p>
    <w:p w14:paraId="31954149" w14:textId="77777777" w:rsidR="009D38AC" w:rsidRDefault="00E7129E">
      <w:pPr>
        <w:rPr>
          <w:highlight w:val="white"/>
          <w:vertAlign w:val="subscript"/>
        </w:rPr>
        <w:sectPr w:rsidR="009D38AC" w:rsidSect="003F40AC">
          <w:headerReference w:type="default" r:id="rId18"/>
          <w:footerReference w:type="default" r:id="rId19"/>
          <w:pgSz w:w="11909" w:h="16834"/>
          <w:pgMar w:top="1440" w:right="1440" w:bottom="1276" w:left="1440" w:header="720" w:footer="0" w:gutter="0"/>
          <w:pgNumType w:start="1"/>
          <w:cols w:space="720"/>
          <w:titlePg/>
        </w:sectPr>
      </w:pPr>
      <w:r>
        <w:rPr>
          <w:highlight w:val="white"/>
          <w:vertAlign w:val="subscript"/>
        </w:rPr>
        <w:t>DIAGRAMA ENTIDAD-RELACIÓN</w:t>
      </w:r>
    </w:p>
    <w:p w14:paraId="150572D8" w14:textId="3C4B0163" w:rsidR="009D38AC" w:rsidRDefault="009D38AC">
      <w:pPr>
        <w:sectPr w:rsidR="009D38AC" w:rsidSect="009D38AC">
          <w:pgSz w:w="16834" w:h="11909" w:orient="landscape"/>
          <w:pgMar w:top="1033" w:right="1440" w:bottom="1440" w:left="1276" w:header="720" w:footer="0" w:gutter="0"/>
          <w:pgNumType w:start="1"/>
          <w:cols w:space="720"/>
          <w:titlePg/>
        </w:sectPr>
      </w:pPr>
      <w:r>
        <w:object w:dxaOrig="15556" w:dyaOrig="11460" w14:anchorId="553EB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6pt;height:504.8pt" o:ole="">
            <v:imagedata r:id="rId20" o:title=""/>
          </v:shape>
          <o:OLEObject Type="Embed" ProgID="Visio.Drawing.15" ShapeID="_x0000_i1025" DrawAspect="Content" ObjectID="_1728763167" r:id="rId21"/>
        </w:object>
      </w:r>
    </w:p>
    <w:p w14:paraId="39338A1D" w14:textId="45F64D6F" w:rsidR="00E7129E" w:rsidRDefault="00E7129E">
      <w:pPr>
        <w:rPr>
          <w:highlight w:val="white"/>
          <w:vertAlign w:val="subscript"/>
        </w:rPr>
      </w:pPr>
    </w:p>
    <w:p w14:paraId="2769EB1E" w14:textId="77777777" w:rsidR="00E7129E" w:rsidRDefault="00E7129E">
      <w:pPr>
        <w:rPr>
          <w:highlight w:val="white"/>
          <w:vertAlign w:val="subscript"/>
        </w:rPr>
      </w:pPr>
      <w:r>
        <w:rPr>
          <w:highlight w:val="white"/>
          <w:vertAlign w:val="subscript"/>
        </w:rPr>
        <w:br w:type="page"/>
      </w:r>
    </w:p>
    <w:p w14:paraId="3229FC56" w14:textId="77777777" w:rsidR="00CD459F" w:rsidRDefault="00CD459F">
      <w:pPr>
        <w:rPr>
          <w:highlight w:val="white"/>
          <w:vertAlign w:val="subscript"/>
        </w:rPr>
      </w:pPr>
    </w:p>
    <w:p w14:paraId="09464E4F" w14:textId="77777777" w:rsidR="00CD459F" w:rsidRDefault="00CD459F">
      <w:pPr>
        <w:rPr>
          <w:highlight w:val="white"/>
          <w:vertAlign w:val="subscript"/>
        </w:rPr>
      </w:pPr>
      <w:bookmarkStart w:id="30" w:name="_heading=h.1fob9te" w:colFirst="0" w:colLast="0"/>
      <w:bookmarkEnd w:id="30"/>
    </w:p>
    <w:p w14:paraId="6936E305" w14:textId="77777777" w:rsidR="00CD459F" w:rsidRDefault="00CD459F">
      <w:bookmarkStart w:id="31" w:name="_heading=h.3znysh7" w:colFirst="0" w:colLast="0"/>
      <w:bookmarkEnd w:id="31"/>
    </w:p>
    <w:p w14:paraId="79B02B1A" w14:textId="77777777" w:rsidR="00CD459F" w:rsidRDefault="00753390">
      <w:pPr>
        <w:jc w:val="center"/>
        <w:rPr>
          <w:highlight w:val="white"/>
        </w:rPr>
      </w:pPr>
      <w:r>
        <w:rPr>
          <w:noProof/>
        </w:rPr>
        <w:drawing>
          <wp:anchor distT="114300" distB="114300" distL="114300" distR="114300" simplePos="0" relativeHeight="251659264" behindDoc="0" locked="0" layoutInCell="1" hidden="0" allowOverlap="1" wp14:anchorId="6A564667" wp14:editId="0AD7C2E0">
            <wp:simplePos x="0" y="0"/>
            <wp:positionH relativeFrom="column">
              <wp:posOffset>-968173</wp:posOffset>
            </wp:positionH>
            <wp:positionV relativeFrom="paragraph">
              <wp:posOffset>258762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3F40AC">
      <w:pgSz w:w="11909" w:h="16834"/>
      <w:pgMar w:top="1440" w:right="1440" w:bottom="1276" w:left="1440" w:header="720" w:footer="0"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Carlos Tadeus" w:date="2022-10-12T09:35:00Z" w:initials="CT">
    <w:p w14:paraId="6D584295" w14:textId="2F1603F4" w:rsidR="004D44BF" w:rsidRDefault="004D44BF">
      <w:pPr>
        <w:pStyle w:val="Textocomentario"/>
      </w:pPr>
      <w:r>
        <w:rPr>
          <w:rStyle w:val="Refdecomentario"/>
        </w:rPr>
        <w:annotationRef/>
      </w:r>
      <w:r>
        <w:t>Bases de datos – Sistemas gestores de bases de datos</w:t>
      </w:r>
    </w:p>
  </w:comment>
  <w:comment w:id="9" w:author="Carlos Tadeus" w:date="2022-10-12T09:35:00Z" w:initials="CT">
    <w:p w14:paraId="0818908C" w14:textId="7635144A" w:rsidR="004D44BF" w:rsidRDefault="004D44BF">
      <w:pPr>
        <w:pStyle w:val="Textocomentario"/>
      </w:pPr>
      <w:r>
        <w:rPr>
          <w:rStyle w:val="Refdecomentario"/>
        </w:rPr>
        <w:annotationRef/>
      </w:r>
      <w:r>
        <w:t>Desarrollo de interfaces. Usabilidad</w:t>
      </w:r>
    </w:p>
  </w:comment>
  <w:comment w:id="10" w:author="Carlos Tadeus" w:date="2022-10-12T10:05:00Z" w:initials="CT">
    <w:p w14:paraId="3A9C9ACF" w14:textId="78BE7E0D" w:rsidR="00656E2F" w:rsidRDefault="00656E2F">
      <w:pPr>
        <w:pStyle w:val="Textocomentario"/>
      </w:pPr>
      <w:r>
        <w:rPr>
          <w:rStyle w:val="Refdecomentario"/>
        </w:rPr>
        <w:annotationRef/>
      </w:r>
      <w:r>
        <w:t>Programación de servicios y proces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584295" w15:done="0"/>
  <w15:commentEx w15:paraId="0818908C" w15:done="0"/>
  <w15:commentEx w15:paraId="3A9C9A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108E9" w16cex:dateUtc="2022-10-12T07:35:00Z"/>
  <w16cex:commentExtensible w16cex:durableId="26F108CD" w16cex:dateUtc="2022-10-12T07:35:00Z"/>
  <w16cex:commentExtensible w16cex:durableId="26F10FE6" w16cex:dateUtc="2022-10-12T08: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584295" w16cid:durableId="26F108E9"/>
  <w16cid:commentId w16cid:paraId="0818908C" w16cid:durableId="26F108CD"/>
  <w16cid:commentId w16cid:paraId="3A9C9ACF" w16cid:durableId="26F10F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C6493" w14:textId="77777777" w:rsidR="009C4B9A" w:rsidRDefault="009C4B9A">
      <w:pPr>
        <w:spacing w:before="0" w:line="240" w:lineRule="auto"/>
      </w:pPr>
      <w:r>
        <w:separator/>
      </w:r>
    </w:p>
  </w:endnote>
  <w:endnote w:type="continuationSeparator" w:id="0">
    <w:p w14:paraId="3635BB75" w14:textId="77777777" w:rsidR="009C4B9A" w:rsidRDefault="009C4B9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rPr>
      <w:id w:val="-779874366"/>
      <w:docPartObj>
        <w:docPartGallery w:val="Page Numbers (Bottom of Page)"/>
        <w:docPartUnique/>
      </w:docPartObj>
    </w:sdtPr>
    <w:sdtEndPr/>
    <w:sdtContent>
      <w:sdt>
        <w:sdtPr>
          <w:rPr>
            <w:rFonts w:asciiTheme="majorHAnsi" w:eastAsiaTheme="majorEastAsia" w:hAnsiTheme="majorHAnsi" w:cstheme="majorBidi"/>
          </w:rPr>
          <w:id w:val="1806425445"/>
        </w:sdtPr>
        <w:sdtEndPr/>
        <w:sdtContent>
          <w:p w14:paraId="04CD3FA5" w14:textId="1846A206" w:rsidR="002D6DE7" w:rsidRDefault="002D6DE7">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14:anchorId="2682B2EB" wp14:editId="1AFB9D6C">
                      <wp:simplePos x="0" y="0"/>
                      <wp:positionH relativeFrom="margin">
                        <wp:posOffset>2552700</wp:posOffset>
                      </wp:positionH>
                      <wp:positionV relativeFrom="bottomMargin">
                        <wp:posOffset>146050</wp:posOffset>
                      </wp:positionV>
                      <wp:extent cx="468015" cy="426720"/>
                      <wp:effectExtent l="0" t="0" r="8255" b="0"/>
                      <wp:wrapNone/>
                      <wp:docPr id="1" name="Elips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015" cy="426720"/>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F16B4D6" w14:textId="77777777" w:rsidR="002D6DE7" w:rsidRDefault="002D6DE7">
                                  <w:pPr>
                                    <w:pStyle w:val="Piedepgina"/>
                                    <w:jc w:val="center"/>
                                    <w:rPr>
                                      <w:b/>
                                      <w:bCs/>
                                      <w:color w:val="FFFFFF" w:themeColor="background1"/>
                                      <w:sz w:val="32"/>
                                      <w:szCs w:val="32"/>
                                    </w:rPr>
                                  </w:pPr>
                                  <w:r>
                                    <w:rPr>
                                      <w:szCs w:val="22"/>
                                    </w:rPr>
                                    <w:fldChar w:fldCharType="begin"/>
                                  </w:r>
                                  <w:r>
                                    <w:instrText>PAGE    \* MERGEFORMAT</w:instrText>
                                  </w:r>
                                  <w:r>
                                    <w:rPr>
                                      <w:szCs w:val="22"/>
                                    </w:rPr>
                                    <w:fldChar w:fldCharType="separate"/>
                                  </w:r>
                                  <w:r>
                                    <w:rPr>
                                      <w:b/>
                                      <w:bCs/>
                                      <w:color w:val="FFFFFF" w:themeColor="background1"/>
                                      <w:sz w:val="32"/>
                                      <w:szCs w:val="32"/>
                                      <w:lang w:val="es-ES"/>
                                    </w:rPr>
                                    <w:t>2</w:t>
                                  </w:r>
                                  <w:r>
                                    <w:rPr>
                                      <w:b/>
                                      <w:bCs/>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682B2EB" id="Elipse 1" o:spid="_x0000_s1026" style="position:absolute;left:0;text-align:left;margin-left:201pt;margin-top:11.5pt;width:36.85pt;height:33.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" fillcolor="#40618b" stroked="f">
                      <v:textbox>
                        <w:txbxContent>
                          <w:p w14:paraId="7F16B4D6" w14:textId="77777777" w:rsidR="002D6DE7" w:rsidRDefault="002D6DE7">
                            <w:pPr>
                              <w:pStyle w:val="Piedepgina"/>
                              <w:jc w:val="center"/>
                              <w:rPr>
                                <w:b/>
                                <w:bCs/>
                                <w:color w:val="FFFFFF" w:themeColor="background1"/>
                                <w:sz w:val="32"/>
                                <w:szCs w:val="32"/>
                              </w:rPr>
                            </w:pPr>
                            <w:r>
                              <w:rPr>
                                <w:szCs w:val="22"/>
                              </w:rPr>
                              <w:fldChar w:fldCharType="begin"/>
                            </w:r>
                            <w:r>
                              <w:instrText>PAGE    \* MERGEFORMAT</w:instrText>
                            </w:r>
                            <w:r>
                              <w:rPr>
                                <w:szCs w:val="22"/>
                              </w:rPr>
                              <w:fldChar w:fldCharType="separate"/>
                            </w:r>
                            <w:r>
                              <w:rPr>
                                <w:b/>
                                <w:bCs/>
                                <w:color w:val="FFFFFF" w:themeColor="background1"/>
                                <w:sz w:val="32"/>
                                <w:szCs w:val="32"/>
                                <w:lang w:val="es-ES"/>
                              </w:rPr>
                              <w:t>2</w:t>
                            </w:r>
                            <w:r>
                              <w:rPr>
                                <w:b/>
                                <w:bCs/>
                                <w:color w:val="FFFFFF" w:themeColor="background1"/>
                                <w:sz w:val="32"/>
                                <w:szCs w:val="32"/>
                              </w:rPr>
                              <w:fldChar w:fldCharType="end"/>
                            </w:r>
                          </w:p>
                        </w:txbxContent>
                      </v:textbox>
                      <w10:wrap anchorx="margin" anchory="margin"/>
                    </v:oval>
                  </w:pict>
                </mc:Fallback>
              </mc:AlternateContent>
            </w:r>
          </w:p>
        </w:sdtContent>
      </w:sdt>
    </w:sdtContent>
  </w:sdt>
  <w:p w14:paraId="17D8FAC8" w14:textId="77777777" w:rsidR="00A01A2B" w:rsidRDefault="00A01A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4F3E9B" w14:textId="77777777" w:rsidR="009C4B9A" w:rsidRDefault="009C4B9A">
      <w:pPr>
        <w:spacing w:before="0" w:line="240" w:lineRule="auto"/>
      </w:pPr>
      <w:r>
        <w:separator/>
      </w:r>
    </w:p>
  </w:footnote>
  <w:footnote w:type="continuationSeparator" w:id="0">
    <w:p w14:paraId="14D3501F" w14:textId="77777777" w:rsidR="009C4B9A" w:rsidRDefault="009C4B9A">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BB29A6" w:rsidRDefault="00EC2AF9" w:rsidP="00EC2AF9">
    <w:r>
      <w:t>Carlos Fco. Caruncho Serrano</w:t>
    </w:r>
  </w:p>
  <w:p w14:paraId="5EB422A0" w14:textId="77777777" w:rsidR="00EC2AF9" w:rsidRDefault="00EC2AF9" w:rsidP="00EC2A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B1E12"/>
    <w:multiLevelType w:val="hybridMultilevel"/>
    <w:tmpl w:val="7974C9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AD93E31"/>
    <w:multiLevelType w:val="multilevel"/>
    <w:tmpl w:val="324869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9252C95"/>
    <w:multiLevelType w:val="hybridMultilevel"/>
    <w:tmpl w:val="2ED061D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A0128F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F8A5640"/>
    <w:multiLevelType w:val="hybridMultilevel"/>
    <w:tmpl w:val="4628C022"/>
    <w:lvl w:ilvl="0" w:tplc="0C0A000F">
      <w:start w:val="1"/>
      <w:numFmt w:val="decimal"/>
      <w:lvlText w:val="%1."/>
      <w:lvlJc w:val="left"/>
      <w:pPr>
        <w:ind w:left="720" w:hanging="360"/>
      </w:pPr>
    </w:lvl>
    <w:lvl w:ilvl="1" w:tplc="0C0A000F">
      <w:start w:val="1"/>
      <w:numFmt w:val="decimal"/>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9" w15:restartNumberingAfterBreak="0">
    <w:nsid w:val="537156E0"/>
    <w:multiLevelType w:val="hybridMultilevel"/>
    <w:tmpl w:val="CB6CAAE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52D67B9"/>
    <w:multiLevelType w:val="hybridMultilevel"/>
    <w:tmpl w:val="E0C6A6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6E31025"/>
    <w:multiLevelType w:val="hybridMultilevel"/>
    <w:tmpl w:val="9B78E9C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BE518E4"/>
    <w:multiLevelType w:val="multilevel"/>
    <w:tmpl w:val="289AF2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53E5293"/>
    <w:multiLevelType w:val="multilevel"/>
    <w:tmpl w:val="22BCF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5D02287"/>
    <w:multiLevelType w:val="hybridMultilevel"/>
    <w:tmpl w:val="9B78E9C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677306C3"/>
    <w:multiLevelType w:val="hybridMultilevel"/>
    <w:tmpl w:val="2F705DD8"/>
    <w:lvl w:ilvl="0" w:tplc="0C0A0009">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15:restartNumberingAfterBreak="0">
    <w:nsid w:val="6FD0436B"/>
    <w:multiLevelType w:val="hybridMultilevel"/>
    <w:tmpl w:val="3F66B7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A834C3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7"/>
  </w:num>
  <w:num w:numId="3">
    <w:abstractNumId w:val="18"/>
  </w:num>
  <w:num w:numId="4">
    <w:abstractNumId w:val="3"/>
  </w:num>
  <w:num w:numId="5">
    <w:abstractNumId w:val="17"/>
  </w:num>
  <w:num w:numId="6">
    <w:abstractNumId w:val="1"/>
  </w:num>
  <w:num w:numId="7">
    <w:abstractNumId w:val="6"/>
  </w:num>
  <w:num w:numId="8">
    <w:abstractNumId w:val="9"/>
  </w:num>
  <w:num w:numId="9">
    <w:abstractNumId w:val="15"/>
  </w:num>
  <w:num w:numId="10">
    <w:abstractNumId w:val="8"/>
  </w:num>
  <w:num w:numId="11">
    <w:abstractNumId w:val="8"/>
  </w:num>
  <w:num w:numId="12">
    <w:abstractNumId w:val="8"/>
  </w:num>
  <w:num w:numId="13">
    <w:abstractNumId w:val="8"/>
  </w:num>
  <w:num w:numId="14">
    <w:abstractNumId w:val="8"/>
  </w:num>
  <w:num w:numId="15">
    <w:abstractNumId w:val="12"/>
  </w:num>
  <w:num w:numId="16">
    <w:abstractNumId w:val="14"/>
  </w:num>
  <w:num w:numId="17">
    <w:abstractNumId w:val="2"/>
  </w:num>
  <w:num w:numId="18">
    <w:abstractNumId w:val="5"/>
  </w:num>
  <w:num w:numId="19">
    <w:abstractNumId w:val="11"/>
  </w:num>
  <w:num w:numId="20">
    <w:abstractNumId w:val="8"/>
  </w:num>
  <w:num w:numId="21">
    <w:abstractNumId w:val="8"/>
  </w:num>
  <w:num w:numId="22">
    <w:abstractNumId w:val="8"/>
  </w:num>
  <w:num w:numId="23">
    <w:abstractNumId w:val="8"/>
  </w:num>
  <w:num w:numId="24">
    <w:abstractNumId w:val="16"/>
  </w:num>
  <w:num w:numId="25">
    <w:abstractNumId w:val="10"/>
  </w:num>
  <w:num w:numId="26">
    <w:abstractNumId w:val="4"/>
  </w:num>
  <w:num w:numId="27">
    <w:abstractNumId w:val="8"/>
  </w:num>
  <w:num w:numId="28">
    <w:abstractNumId w:val="8"/>
  </w:num>
  <w:num w:numId="29">
    <w:abstractNumId w:val="8"/>
  </w:num>
  <w:num w:numId="30">
    <w:abstractNumId w:val="13"/>
  </w:num>
  <w:num w:numId="31">
    <w:abstractNumId w:val="0"/>
  </w:num>
  <w:num w:numId="32">
    <w:abstractNumId w:val="8"/>
  </w:num>
  <w:num w:numId="33">
    <w:abstractNumId w:val="8"/>
  </w:num>
  <w:num w:numId="3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los Tadeus">
    <w15:presenceInfo w15:providerId="Windows Live" w15:userId="889e17b2db80dd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12592"/>
    <w:rsid w:val="00083414"/>
    <w:rsid w:val="00094FC7"/>
    <w:rsid w:val="000979FA"/>
    <w:rsid w:val="000B3ADE"/>
    <w:rsid w:val="000D5F3B"/>
    <w:rsid w:val="000E0DC4"/>
    <w:rsid w:val="000F6965"/>
    <w:rsid w:val="000F734D"/>
    <w:rsid w:val="00111288"/>
    <w:rsid w:val="00114AD2"/>
    <w:rsid w:val="00130BE7"/>
    <w:rsid w:val="00145171"/>
    <w:rsid w:val="001544C7"/>
    <w:rsid w:val="001570B2"/>
    <w:rsid w:val="00164BF7"/>
    <w:rsid w:val="001C3560"/>
    <w:rsid w:val="001D1223"/>
    <w:rsid w:val="0020217F"/>
    <w:rsid w:val="00207B2E"/>
    <w:rsid w:val="00227CAA"/>
    <w:rsid w:val="002326CA"/>
    <w:rsid w:val="0024534E"/>
    <w:rsid w:val="00246934"/>
    <w:rsid w:val="00257970"/>
    <w:rsid w:val="00260567"/>
    <w:rsid w:val="00270208"/>
    <w:rsid w:val="002860AF"/>
    <w:rsid w:val="002A0218"/>
    <w:rsid w:val="002A47DE"/>
    <w:rsid w:val="002A4C4B"/>
    <w:rsid w:val="002B2F60"/>
    <w:rsid w:val="002D6DE7"/>
    <w:rsid w:val="002D78D0"/>
    <w:rsid w:val="002E3660"/>
    <w:rsid w:val="00315336"/>
    <w:rsid w:val="00327AB0"/>
    <w:rsid w:val="00331242"/>
    <w:rsid w:val="00357A4E"/>
    <w:rsid w:val="003622B0"/>
    <w:rsid w:val="003671AF"/>
    <w:rsid w:val="00372DE1"/>
    <w:rsid w:val="00386C52"/>
    <w:rsid w:val="003A55D6"/>
    <w:rsid w:val="003C1420"/>
    <w:rsid w:val="003D19DA"/>
    <w:rsid w:val="003F40AC"/>
    <w:rsid w:val="003F71D9"/>
    <w:rsid w:val="00406C7D"/>
    <w:rsid w:val="00446F2A"/>
    <w:rsid w:val="00446F9D"/>
    <w:rsid w:val="00447BF2"/>
    <w:rsid w:val="0049473F"/>
    <w:rsid w:val="004D25D7"/>
    <w:rsid w:val="004D44BF"/>
    <w:rsid w:val="004E4BB5"/>
    <w:rsid w:val="00500DEB"/>
    <w:rsid w:val="005123E4"/>
    <w:rsid w:val="00530195"/>
    <w:rsid w:val="0053761F"/>
    <w:rsid w:val="00545896"/>
    <w:rsid w:val="005508D0"/>
    <w:rsid w:val="0055756A"/>
    <w:rsid w:val="00565607"/>
    <w:rsid w:val="00597AB9"/>
    <w:rsid w:val="005A7586"/>
    <w:rsid w:val="005B0F9E"/>
    <w:rsid w:val="005B5C18"/>
    <w:rsid w:val="005C6263"/>
    <w:rsid w:val="005D1999"/>
    <w:rsid w:val="005F231F"/>
    <w:rsid w:val="00612E6A"/>
    <w:rsid w:val="00613542"/>
    <w:rsid w:val="006142A3"/>
    <w:rsid w:val="00655C42"/>
    <w:rsid w:val="00656E2F"/>
    <w:rsid w:val="00694D9F"/>
    <w:rsid w:val="006A2C99"/>
    <w:rsid w:val="006B5E0B"/>
    <w:rsid w:val="006C075E"/>
    <w:rsid w:val="006D1BA4"/>
    <w:rsid w:val="006D234B"/>
    <w:rsid w:val="006E6309"/>
    <w:rsid w:val="006F370D"/>
    <w:rsid w:val="00711C8A"/>
    <w:rsid w:val="00712831"/>
    <w:rsid w:val="00713E80"/>
    <w:rsid w:val="00722F48"/>
    <w:rsid w:val="00753390"/>
    <w:rsid w:val="007548A3"/>
    <w:rsid w:val="00755906"/>
    <w:rsid w:val="007560B0"/>
    <w:rsid w:val="00776947"/>
    <w:rsid w:val="007957DD"/>
    <w:rsid w:val="007B123F"/>
    <w:rsid w:val="007D0A78"/>
    <w:rsid w:val="007E103A"/>
    <w:rsid w:val="00805AFB"/>
    <w:rsid w:val="00806835"/>
    <w:rsid w:val="00816BD6"/>
    <w:rsid w:val="00820216"/>
    <w:rsid w:val="00857145"/>
    <w:rsid w:val="008700CD"/>
    <w:rsid w:val="00874274"/>
    <w:rsid w:val="00884EBD"/>
    <w:rsid w:val="008854DA"/>
    <w:rsid w:val="008944C5"/>
    <w:rsid w:val="008B4D92"/>
    <w:rsid w:val="008D1CCF"/>
    <w:rsid w:val="008D21E8"/>
    <w:rsid w:val="008D387D"/>
    <w:rsid w:val="008E40EF"/>
    <w:rsid w:val="008F29CE"/>
    <w:rsid w:val="009257C8"/>
    <w:rsid w:val="0092758A"/>
    <w:rsid w:val="00932AA2"/>
    <w:rsid w:val="00960418"/>
    <w:rsid w:val="00962084"/>
    <w:rsid w:val="00973DA3"/>
    <w:rsid w:val="009741FE"/>
    <w:rsid w:val="00980F13"/>
    <w:rsid w:val="009914CE"/>
    <w:rsid w:val="00995D68"/>
    <w:rsid w:val="009C4B9A"/>
    <w:rsid w:val="009D38AC"/>
    <w:rsid w:val="009E1E04"/>
    <w:rsid w:val="009E4B7D"/>
    <w:rsid w:val="009F0C3B"/>
    <w:rsid w:val="00A01A2B"/>
    <w:rsid w:val="00A15C1D"/>
    <w:rsid w:val="00A17315"/>
    <w:rsid w:val="00A41815"/>
    <w:rsid w:val="00AA035A"/>
    <w:rsid w:val="00AA55DF"/>
    <w:rsid w:val="00AA5AEB"/>
    <w:rsid w:val="00AF02C2"/>
    <w:rsid w:val="00AF28F6"/>
    <w:rsid w:val="00B03FBB"/>
    <w:rsid w:val="00B13B83"/>
    <w:rsid w:val="00B16D9D"/>
    <w:rsid w:val="00B31CE5"/>
    <w:rsid w:val="00B462D4"/>
    <w:rsid w:val="00B52EB4"/>
    <w:rsid w:val="00B54D17"/>
    <w:rsid w:val="00BA4DA4"/>
    <w:rsid w:val="00BB1E83"/>
    <w:rsid w:val="00BB29A6"/>
    <w:rsid w:val="00BC36F8"/>
    <w:rsid w:val="00BD0C72"/>
    <w:rsid w:val="00C00464"/>
    <w:rsid w:val="00C0618B"/>
    <w:rsid w:val="00C06DDE"/>
    <w:rsid w:val="00C06EF7"/>
    <w:rsid w:val="00C10F51"/>
    <w:rsid w:val="00C1478B"/>
    <w:rsid w:val="00C14B48"/>
    <w:rsid w:val="00C24156"/>
    <w:rsid w:val="00C26F14"/>
    <w:rsid w:val="00C35F90"/>
    <w:rsid w:val="00C404F2"/>
    <w:rsid w:val="00C45239"/>
    <w:rsid w:val="00C506EB"/>
    <w:rsid w:val="00C6178C"/>
    <w:rsid w:val="00C6190F"/>
    <w:rsid w:val="00C64D8A"/>
    <w:rsid w:val="00C9485C"/>
    <w:rsid w:val="00CA6D96"/>
    <w:rsid w:val="00CB15A3"/>
    <w:rsid w:val="00CB4097"/>
    <w:rsid w:val="00CC0206"/>
    <w:rsid w:val="00CC702B"/>
    <w:rsid w:val="00CD2D06"/>
    <w:rsid w:val="00CD459F"/>
    <w:rsid w:val="00CE4249"/>
    <w:rsid w:val="00D04933"/>
    <w:rsid w:val="00D20A33"/>
    <w:rsid w:val="00D26029"/>
    <w:rsid w:val="00D46C02"/>
    <w:rsid w:val="00D62C94"/>
    <w:rsid w:val="00D64053"/>
    <w:rsid w:val="00D66DDB"/>
    <w:rsid w:val="00D71932"/>
    <w:rsid w:val="00D72175"/>
    <w:rsid w:val="00D826DE"/>
    <w:rsid w:val="00D97791"/>
    <w:rsid w:val="00DD2EAF"/>
    <w:rsid w:val="00E011DC"/>
    <w:rsid w:val="00E011E4"/>
    <w:rsid w:val="00E02690"/>
    <w:rsid w:val="00E026FF"/>
    <w:rsid w:val="00E04A82"/>
    <w:rsid w:val="00E221F2"/>
    <w:rsid w:val="00E2303D"/>
    <w:rsid w:val="00E2679F"/>
    <w:rsid w:val="00E4648F"/>
    <w:rsid w:val="00E7129E"/>
    <w:rsid w:val="00E73B69"/>
    <w:rsid w:val="00E82FDA"/>
    <w:rsid w:val="00E83696"/>
    <w:rsid w:val="00E83C05"/>
    <w:rsid w:val="00E905A5"/>
    <w:rsid w:val="00E9227A"/>
    <w:rsid w:val="00EA6B59"/>
    <w:rsid w:val="00EC1E77"/>
    <w:rsid w:val="00EC2AF9"/>
    <w:rsid w:val="00F02AC7"/>
    <w:rsid w:val="00F5767F"/>
    <w:rsid w:val="00F66EDB"/>
    <w:rsid w:val="00F71BE5"/>
    <w:rsid w:val="00F80BB5"/>
    <w:rsid w:val="00FB4A70"/>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CD2D06"/>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pPr>
      <w:keepNext/>
      <w:keepLines/>
      <w:spacing w:before="320" w:after="80"/>
      <w:outlineLvl w:val="2"/>
    </w:pPr>
    <w:rPr>
      <w:color w:val="434343"/>
      <w:sz w:val="28"/>
    </w:rPr>
  </w:style>
  <w:style w:type="paragraph" w:styleId="Ttulo4">
    <w:name w:val="heading 4"/>
    <w:basedOn w:val="Normal"/>
    <w:next w:val="Normal"/>
    <w:uiPriority w:val="9"/>
    <w:semiHidden/>
    <w:unhideWhenUsed/>
    <w:qFormat/>
    <w:pPr>
      <w:keepNext/>
      <w:keepLines/>
      <w:spacing w:before="280" w:after="80"/>
      <w:outlineLvl w:val="3"/>
    </w:pPr>
    <w:rPr>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0B0B90"/>
    <w:rPr>
      <w:color w:val="0000FF" w:themeColor="hyperlink"/>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cinsinresolver">
    <w:name w:val="Unresolved Mention"/>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templates.office.com/es-es/diagrama-de-gantt-de-dos-a%C3%B1os-tm56599548"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tecnosoluciones.com/10-razones-para-usar-la-metodologia-kanban-en-tu-organizacion/" TargetMode="External"/><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2.jpe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3</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3</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7</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8</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9</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0</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1</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4</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6</b:RefOrder>
  </b:Source>
  <b:Source>
    <b:Tag>Ile21</b:Tag>
    <b:SourceType>Book</b:SourceType>
    <b:Guid>{3669C7A4-9085-46A5-8B03-E39C14C81DDC}</b:Guid>
    <b:Author>
      <b:Author>
        <b:Corporate>Ilerna S.L.</b:Corporate>
      </b:Author>
    </b:Author>
    <b:Title>Entornos de Desarrollo</b:Title>
    <b:Year>2021</b:Year>
    <b:Publisher>Ilerna S.L.</b:Publisher>
    <b:RefOrder>4</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5</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2</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213A88AB-7B4F-492F-BCAA-611774F7E74D}">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89</TotalTime>
  <Pages>1</Pages>
  <Words>4055</Words>
  <Characters>22303</Characters>
  <Application>Microsoft Office Word</Application>
  <DocSecurity>0</DocSecurity>
  <Lines>185</Lines>
  <Paragraphs>52</Paragraphs>
  <ScaleCrop>false</ScaleCrop>
  <HeadingPairs>
    <vt:vector size="4" baseType="variant">
      <vt:variant>
        <vt:lpstr>Título</vt:lpstr>
      </vt:variant>
      <vt:variant>
        <vt:i4>1</vt:i4>
      </vt:variant>
      <vt:variant>
        <vt:lpstr>Títulos</vt:lpstr>
      </vt:variant>
      <vt:variant>
        <vt:i4>24</vt:i4>
      </vt:variant>
    </vt:vector>
  </HeadingPairs>
  <TitlesOfParts>
    <vt:vector size="25" baseType="lpstr">
      <vt:lpstr/>
      <vt:lpstr>Introducción</vt:lpstr>
      <vt:lpstr>    Motivación</vt:lpstr>
      <vt:lpstr>    Abstract</vt:lpstr>
      <vt:lpstr>    Objetivos propuestos (generales y específicos)</vt:lpstr>
      <vt:lpstr>Metodología usada</vt:lpstr>
      <vt:lpstr>    Ciclo de vida del proyecto. Fases.</vt:lpstr>
      <vt:lpstr>Tecnologías y herramientas utilizadas en el proyecto </vt:lpstr>
      <vt:lpstr>    Herramienta de planificación de proyecto</vt:lpstr>
      <vt:lpstr>    Entorno de desarrollo integrado - IDE</vt:lpstr>
      <vt:lpstr>Lenguaje de programación</vt:lpstr>
      <vt:lpstr>Sistema gestor de base de datos</vt:lpstr>
      <vt:lpstr>Ventajas de Firebase.&lt; (Presta)&gt;</vt:lpstr>
      <vt:lpstr>Desventajas de Firebase&lt; (Presta)&gt;</vt:lpstr>
      <vt:lpstr>Estimación de recursos y planificación</vt:lpstr>
      <vt:lpstr>Análisis del proyecto</vt:lpstr>
      <vt:lpstr>Requisitos funcionales</vt:lpstr>
      <vt:lpstr>Requisitos no funcionales</vt:lpstr>
      <vt:lpstr>Diagrama de entidad-relación</vt:lpstr>
      <vt:lpstr>Diseño del proyecto</vt:lpstr>
      <vt:lpstr>Despliegue y pruebas</vt:lpstr>
      <vt:lpstr>Conclusiones</vt:lpstr>
      <vt:lpstr>Vías futuras</vt:lpstr>
      <vt:lpstr>Bibliografía/Webgrafía</vt:lpstr>
      <vt:lpstr>&lt;Bibliografía</vt:lpstr>
    </vt:vector>
  </TitlesOfParts>
  <Company/>
  <LinksUpToDate>false</LinksUpToDate>
  <CharactersWithSpaces>26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erna</dc:creator>
  <cp:lastModifiedBy>Carlos Tadeus</cp:lastModifiedBy>
  <cp:revision>109</cp:revision>
  <cp:lastPrinted>2021-09-13T14:34:00Z</cp:lastPrinted>
  <dcterms:created xsi:type="dcterms:W3CDTF">2019-02-19T15:27:00Z</dcterms:created>
  <dcterms:modified xsi:type="dcterms:W3CDTF">2022-10-31T22:13:00Z</dcterms:modified>
</cp:coreProperties>
</file>